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sldIdLst>
    <p:sldId id="842" r:id="rId2"/>
    <p:sldId id="536" r:id="rId3"/>
    <p:sldId id="537" r:id="rId4"/>
    <p:sldId id="538" r:id="rId5"/>
    <p:sldId id="539" r:id="rId6"/>
    <p:sldId id="540" r:id="rId7"/>
    <p:sldId id="541" r:id="rId8"/>
    <p:sldId id="542" r:id="rId9"/>
    <p:sldId id="543" r:id="rId10"/>
    <p:sldId id="545" r:id="rId11"/>
    <p:sldId id="546" r:id="rId12"/>
    <p:sldId id="547" r:id="rId13"/>
    <p:sldId id="548" r:id="rId14"/>
    <p:sldId id="549" r:id="rId15"/>
    <p:sldId id="553" r:id="rId16"/>
    <p:sldId id="554" r:id="rId17"/>
    <p:sldId id="555" r:id="rId18"/>
    <p:sldId id="556" r:id="rId19"/>
    <p:sldId id="557" r:id="rId20"/>
    <p:sldId id="558" r:id="rId21"/>
    <p:sldId id="559" r:id="rId22"/>
    <p:sldId id="560" r:id="rId23"/>
    <p:sldId id="561" r:id="rId24"/>
    <p:sldId id="562" r:id="rId25"/>
    <p:sldId id="563" r:id="rId26"/>
    <p:sldId id="564" r:id="rId27"/>
    <p:sldId id="565" r:id="rId28"/>
    <p:sldId id="566" r:id="rId29"/>
    <p:sldId id="567" r:id="rId30"/>
    <p:sldId id="568" r:id="rId31"/>
    <p:sldId id="569" r:id="rId32"/>
    <p:sldId id="570" r:id="rId33"/>
    <p:sldId id="571" r:id="rId34"/>
    <p:sldId id="572" r:id="rId35"/>
    <p:sldId id="573" r:id="rId36"/>
    <p:sldId id="574" r:id="rId37"/>
    <p:sldId id="575" r:id="rId38"/>
    <p:sldId id="576" r:id="rId39"/>
    <p:sldId id="577" r:id="rId40"/>
    <p:sldId id="578" r:id="rId41"/>
    <p:sldId id="581" r:id="rId42"/>
    <p:sldId id="582" r:id="rId43"/>
    <p:sldId id="583" r:id="rId44"/>
    <p:sldId id="584" r:id="rId45"/>
    <p:sldId id="585" r:id="rId46"/>
    <p:sldId id="586" r:id="rId47"/>
    <p:sldId id="587" r:id="rId48"/>
    <p:sldId id="588" r:id="rId49"/>
    <p:sldId id="589" r:id="rId50"/>
    <p:sldId id="590" r:id="rId51"/>
    <p:sldId id="591" r:id="rId52"/>
    <p:sldId id="592" r:id="rId53"/>
    <p:sldId id="593" r:id="rId54"/>
    <p:sldId id="594" r:id="rId55"/>
    <p:sldId id="595" r:id="rId56"/>
    <p:sldId id="843" r:id="rId57"/>
    <p:sldId id="837" r:id="rId58"/>
    <p:sldId id="844" r:id="rId59"/>
    <p:sldId id="845" r:id="rId60"/>
    <p:sldId id="846" r:id="rId61"/>
    <p:sldId id="847" r:id="rId62"/>
    <p:sldId id="849" r:id="rId63"/>
    <p:sldId id="850" r:id="rId64"/>
    <p:sldId id="851" r:id="rId65"/>
    <p:sldId id="854" r:id="rId66"/>
    <p:sldId id="853" r:id="rId6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552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BB6CB1-E68F-4D73-823E-A8BC1F688334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6A96D5-8203-4106-B728-4283ED3E3C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3619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0" name="Shape 3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96734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299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472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1074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415600" y="2867800"/>
            <a:ext cx="11360800" cy="1122400"/>
          </a:xfrm>
          <a:prstGeom prst="rect">
            <a:avLst/>
          </a:prstGeom>
        </p:spPr>
        <p:txBody>
          <a:bodyPr wrap="square" lIns="121897" tIns="121897" rIns="121897" bIns="121897" anchor="ctr" anchorCtr="0"/>
          <a:lstStyle>
            <a:lvl1pPr lvl="0" algn="ctr">
              <a:spcBef>
                <a:spcPts val="0"/>
              </a:spcBef>
              <a:buSzPct val="100000"/>
              <a:defRPr sz="4800"/>
            </a:lvl1pPr>
            <a:lvl2pPr lvl="1" algn="ctr">
              <a:spcBef>
                <a:spcPts val="0"/>
              </a:spcBef>
              <a:buSzPct val="100000"/>
              <a:defRPr sz="4800"/>
            </a:lvl2pPr>
            <a:lvl3pPr lvl="2" algn="ctr">
              <a:spcBef>
                <a:spcPts val="0"/>
              </a:spcBef>
              <a:buSzPct val="100000"/>
              <a:defRPr sz="4800"/>
            </a:lvl3pPr>
            <a:lvl4pPr lvl="3" algn="ctr">
              <a:spcBef>
                <a:spcPts val="0"/>
              </a:spcBef>
              <a:buSzPct val="100000"/>
              <a:defRPr sz="4800"/>
            </a:lvl4pPr>
            <a:lvl5pPr lvl="4" algn="ctr">
              <a:spcBef>
                <a:spcPts val="0"/>
              </a:spcBef>
              <a:buSzPct val="100000"/>
              <a:defRPr sz="4800"/>
            </a:lvl5pPr>
            <a:lvl6pPr lvl="5" algn="ctr">
              <a:spcBef>
                <a:spcPts val="0"/>
              </a:spcBef>
              <a:buSzPct val="100000"/>
              <a:defRPr sz="4800"/>
            </a:lvl6pPr>
            <a:lvl7pPr lvl="6" algn="ctr">
              <a:spcBef>
                <a:spcPts val="0"/>
              </a:spcBef>
              <a:buSzPct val="100000"/>
              <a:defRPr sz="4800"/>
            </a:lvl7pPr>
            <a:lvl8pPr lvl="7" algn="ctr">
              <a:spcBef>
                <a:spcPts val="0"/>
              </a:spcBef>
              <a:buSzPct val="100000"/>
              <a:defRPr sz="4800"/>
            </a:lvl8pPr>
            <a:lvl9pPr lvl="8" algn="ctr">
              <a:spcBef>
                <a:spcPts val="0"/>
              </a:spcBef>
              <a:buSzPct val="100000"/>
              <a:defRPr sz="4800"/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446819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028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000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355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496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057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0160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8278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062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1B0083-C4EF-472F-8005-37042E889C08}" type="datetimeFigureOut">
              <a:rPr lang="en-US" smtClean="0"/>
              <a:t>10-Mar-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C8AF0B-5B29-4F23-9709-C2E147FD55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596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hahin.uddin@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7919" y="1122218"/>
            <a:ext cx="9888680" cy="1350818"/>
          </a:xfrm>
        </p:spPr>
        <p:txBody>
          <a:bodyPr>
            <a:noAutofit/>
          </a:bodyPr>
          <a:lstStyle/>
          <a:p>
            <a:r>
              <a:rPr lang="en-US" sz="48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/>
            </a:r>
            <a:br>
              <a:rPr lang="en-US" sz="48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</a:br>
            <a:r>
              <a:rPr lang="en-US" sz="48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/>
            </a:r>
            <a:br>
              <a:rPr lang="en-US" sz="48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</a:br>
            <a:r>
              <a:rPr lang="en-US" sz="48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ICT 2103 </a:t>
            </a:r>
            <a:r>
              <a:rPr kumimoji="1" lang="en-US" altLang="zh-TW" sz="4800" i="0" u="none" dirty="0" smtClean="0">
                <a:solidFill>
                  <a:schemeClr val="tx1"/>
                </a:solidFill>
                <a:latin typeface="Book Antiqua" panose="02040602050305030304" pitchFamily="18" charset="0"/>
              </a:rPr>
              <a:t>Digital </a:t>
            </a:r>
            <a:r>
              <a:rPr kumimoji="1" lang="tr-TR" altLang="zh-TW" sz="4800" i="0" u="none" dirty="0" smtClean="0">
                <a:solidFill>
                  <a:schemeClr val="tx1"/>
                </a:solidFill>
                <a:latin typeface="Book Antiqua" panose="02040602050305030304" pitchFamily="18" charset="0"/>
              </a:rPr>
              <a:t>Logic</a:t>
            </a:r>
            <a:r>
              <a:rPr kumimoji="1" lang="en-US" altLang="zh-TW" sz="4800" i="0" u="none" dirty="0" smtClean="0">
                <a:solidFill>
                  <a:schemeClr val="tx1"/>
                </a:solidFill>
                <a:latin typeface="Book Antiqua" panose="02040602050305030304" pitchFamily="18" charset="0"/>
              </a:rPr>
              <a:t> Design 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07919" y="2473036"/>
            <a:ext cx="10048009" cy="4634346"/>
          </a:xfrm>
        </p:spPr>
        <p:txBody>
          <a:bodyPr>
            <a:normAutofit/>
          </a:bodyPr>
          <a:lstStyle/>
          <a:p>
            <a:endParaRPr lang="en-US" sz="3600" dirty="0">
              <a:latin typeface="Times New Roman" panose="02020603050405020304" pitchFamily="18" charset="0"/>
              <a:ea typeface="標楷體" pitchFamily="65" charset="-120"/>
              <a:cs typeface="Times New Roman" panose="02020603050405020304" pitchFamily="18" charset="0"/>
            </a:endParaRPr>
          </a:p>
          <a:p>
            <a:r>
              <a:rPr lang="en-US" sz="36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Prof. Dr. Muhammad </a:t>
            </a:r>
            <a:r>
              <a:rPr lang="en-US" sz="3600" dirty="0" err="1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Shahin</a:t>
            </a:r>
            <a:r>
              <a:rPr lang="en-US" sz="36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Uddin</a:t>
            </a:r>
          </a:p>
          <a:p>
            <a:r>
              <a:rPr lang="en-US" sz="36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Email</a:t>
            </a:r>
            <a:r>
              <a:rPr lang="en-US" sz="360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: </a:t>
            </a:r>
            <a:r>
              <a:rPr lang="en-US" sz="360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  <a:hlinkClick r:id="rId2"/>
              </a:rPr>
              <a:t>shahin.uddin@</a:t>
            </a:r>
            <a:r>
              <a:rPr lang="en-US" sz="360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mbstu.ac.bd</a:t>
            </a:r>
            <a:endParaRPr lang="en-US" sz="3600" dirty="0" smtClean="0">
              <a:latin typeface="Times New Roman" panose="02020603050405020304" pitchFamily="18" charset="0"/>
              <a:ea typeface="標楷體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637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3" y="337922"/>
            <a:ext cx="1110872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Example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Maxterms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211" y="749388"/>
            <a:ext cx="8620126" cy="4730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211" y="5448300"/>
            <a:ext cx="8372475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050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3" y="313209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onversion between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Fo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416" y="1138711"/>
            <a:ext cx="9933142" cy="4977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079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18260" y="923613"/>
            <a:ext cx="10725665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ow state a general conversion procedure: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onvert from one canonical form to another,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terchange the symbols     and                            </a:t>
            </a: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and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list those numbers missing from the original form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order to find the missing terms, one must realize that the total number of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r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is 2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, where n is the number of binary variables in the function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oolean function can be converted from an algebraic expression to a product of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by means of a truth table and the canonical conversion procedure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for example, the Boolea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pression 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x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’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rs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we derive the truth table of th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unction</a:t>
            </a: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1’s under F in the table are determined from the combination of the variables for which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xy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1 or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xz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1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f the function are read from the truth table to be 1, 3, 6, and 7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indent="-342900" algn="just"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function expressed as a sum of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i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0082341" y="1399856"/>
                <a:ext cx="4154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/>
                          <a:ea typeface="Cambria Math"/>
                        </a:rPr>
                        <m:t>Σ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82341" y="1399856"/>
                <a:ext cx="415498" cy="369332"/>
              </a:xfrm>
              <a:prstGeom prst="rect">
                <a:avLst/>
              </a:prstGeom>
              <a:blipFill rotWithShape="1">
                <a:blip r:embed="rId2"/>
                <a:stretch>
                  <a:fillRect t="-8333" r="-19118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877397" y="1375413"/>
                <a:ext cx="4443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 smtClean="0">
                          <a:latin typeface="Cambria Math"/>
                          <a:ea typeface="Cambria Math"/>
                        </a:rPr>
                        <m:t>Π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77397" y="1375413"/>
                <a:ext cx="444352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r="-19178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2545" y="5790098"/>
            <a:ext cx="25241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435202" y="41360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onversion between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Fo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524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21491" y="1210101"/>
            <a:ext cx="1027258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ince there is a total of eight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r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in a function of three variables, we determine the missing terms to be 0, 2, 4, and 5. The function expressed as a product of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s</a:t>
            </a:r>
          </a:p>
          <a:p>
            <a:pPr algn="just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ame answer as obtained i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revious Example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441" y="2548929"/>
            <a:ext cx="28098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435202" y="41360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onversion between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Fo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758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895" y="889686"/>
            <a:ext cx="7455544" cy="4497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435202" y="41360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onversion between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Fo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362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2" y="105315"/>
            <a:ext cx="1110872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Canonical Form: Sum of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7263" y="902043"/>
            <a:ext cx="9675342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(X,Y,Z)  = X’Y’+Z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           = X’Y’(Z+Z’)+Z(X+X’)(Y+Y’)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= X’Y’Z+X’Y’Z’+(ZX+ZX’)(Y+Y’)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= X’Y’Z’+X’Y’Z+X’YZ+XY’Z+XYZ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= m0+m1+m3+m5+m7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= ∑(m0+m1+m3+m5+m7)</a:t>
            </a:r>
          </a:p>
          <a:p>
            <a:pPr>
              <a:spcAft>
                <a:spcPts val="1200"/>
              </a:spcAft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= ∑m(0,1,3.5,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spcAft>
                <a:spcPts val="1200"/>
              </a:spcAft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Aft>
                <a:spcPts val="1200"/>
              </a:spcAft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Product of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0,1,3.5.7</a:t>
            </a:r>
          </a:p>
        </p:txBody>
      </p:sp>
    </p:spTree>
    <p:extLst>
      <p:ext uri="{BB962C8B-B14F-4D97-AF65-F5344CB8AC3E}">
        <p14:creationId xmlns:p14="http://schemas.microsoft.com/office/powerpoint/2010/main" val="312064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2" y="105315"/>
            <a:ext cx="1110872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Canonical Form: Product of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Maxterms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7263" y="902043"/>
            <a:ext cx="6388443" cy="4544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(X,Y,Z)     =X’Y’+Z</a:t>
            </a: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       =Z+X’Y’</a:t>
            </a: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= (Z+X’)(Z+Y’)                      Using Distributed law</a:t>
            </a: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=(X’+YY’+Z)(XX’+Y’+Z)</a:t>
            </a: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=(X’+Y+Z)(X’+Y’+Z) (X+Y’+Z)(X’+Y+Z)</a:t>
            </a: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 =(X’+Y+Z)(X’+Y’+Z) (X+Y’+Z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=M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Aft>
                <a:spcPts val="1200"/>
              </a:spcAf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=∏(M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en-US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=∏M (2,4,6)</a:t>
            </a:r>
          </a:p>
          <a:p>
            <a:pPr>
              <a:spcAft>
                <a:spcPts val="1200"/>
              </a:spcAft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>
              <a:spcAft>
                <a:spcPts val="1200"/>
              </a:spcAft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duct of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axter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2, 4, 6</a:t>
            </a:r>
          </a:p>
        </p:txBody>
      </p:sp>
    </p:spTree>
    <p:extLst>
      <p:ext uri="{BB962C8B-B14F-4D97-AF65-F5344CB8AC3E}">
        <p14:creationId xmlns:p14="http://schemas.microsoft.com/office/powerpoint/2010/main" val="202454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35201" y="364525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anonical Fo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902042" y="1408670"/>
                <a:ext cx="10527958" cy="26161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spcAft>
                    <a:spcPts val="600"/>
                  </a:spcAft>
                  <a:buFont typeface="Wingdings" pitchFamily="2" charset="2"/>
                  <a:buChar char="q"/>
                </a:pPr>
                <a:r>
                  <a:rPr lang="en-US" sz="2400" b="1" dirty="0" smtClean="0">
                    <a:latin typeface="Times New Roman" pitchFamily="18" charset="0"/>
                    <a:cs typeface="Times New Roman" pitchFamily="18" charset="0"/>
                  </a:rPr>
                  <a:t>Example in slide 3 and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4  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∑m(0,1,3.5,7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=∏M (2,4,6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In general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∑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m({x})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=∏M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{y}) 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∪</m:t>
                    </m:r>
                    <m:r>
                      <a:rPr lang="en-US" sz="24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  <a:cs typeface="Times New Roman" pitchFamily="18" charset="0"/>
                          </a:rPr>
                          <m:t>𝑦</m:t>
                        </m:r>
                      </m:e>
                    </m:d>
                    <m:r>
                      <a:rPr lang="en-US" sz="2400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  <a:cs typeface="Times New Roman" pitchFamily="18" charset="0"/>
                          </a:rPr>
                          <m:t>0,1,2, … </m:t>
                        </m:r>
                        <m:sSup>
                          <m:sSup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/>
                                <a:cs typeface="Times New Roman" pitchFamily="18" charset="0"/>
                              </a:rPr>
                              <m:t>𝑛</m:t>
                            </m:r>
                            <m:r>
                              <a:rPr lang="en-US" sz="2400" b="0" i="1" smtClean="0">
                                <a:latin typeface="Cambria Math"/>
                                <a:cs typeface="Times New Roman" pitchFamily="18" charset="0"/>
                              </a:rPr>
                              <m:t>−1</m:t>
                            </m:r>
                          </m:sup>
                        </m:sSup>
                      </m:e>
                    </m:d>
                    <m:r>
                      <a:rPr lang="en-US" sz="2400" b="0" i="0" smtClean="0">
                        <a:latin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/>
                        <a:cs typeface="Times New Roman" pitchFamily="18" charset="0"/>
                      </a:rPr>
                      <m:t>and</m:t>
                    </m:r>
                    <m:r>
                      <a:rPr lang="en-US" sz="2400" b="0" i="0" smtClean="0">
                        <a:latin typeface="Cambria Math"/>
                        <a:cs typeface="Times New Roman" pitchFamily="18" charset="0"/>
                      </a:rPr>
                      <m:t> </m:t>
                    </m:r>
                  </m:oMath>
                </a14:m>
                <a:endParaRPr lang="en-US" sz="2400" b="0" i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∩</m:t>
                    </m:r>
                    <m:r>
                      <a:rPr lang="en-US" sz="2400" i="1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  <a:cs typeface="Times New Roman" pitchFamily="18" charset="0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latin typeface="Cambria Math"/>
                        <a:cs typeface="Times New Roman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⊘</m:t>
                        </m:r>
                      </m:e>
                    </m:d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spcAft>
                    <a:spcPts val="60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 function expressed as a sum of </a:t>
                </a:r>
                <a:r>
                  <a:rPr lang="en-US" sz="2400" dirty="0" err="1" smtClean="0">
                    <a:latin typeface="Times New Roman" pitchFamily="18" charset="0"/>
                    <a:cs typeface="Times New Roman" pitchFamily="18" charset="0"/>
                  </a:rPr>
                  <a:t>minterms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also be expressed as the product  of the opposite </a:t>
                </a:r>
                <a:r>
                  <a:rPr lang="en-US" sz="2400" dirty="0" err="1" smtClean="0">
                    <a:latin typeface="Times New Roman" pitchFamily="18" charset="0"/>
                    <a:cs typeface="Times New Roman" pitchFamily="18" charset="0"/>
                  </a:rPr>
                  <a:t>maxterm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042" y="1408670"/>
                <a:ext cx="10527958" cy="2616101"/>
              </a:xfrm>
              <a:prstGeom prst="rect">
                <a:avLst/>
              </a:prstGeom>
              <a:blipFill rotWithShape="1">
                <a:blip r:embed="rId2"/>
                <a:stretch>
                  <a:fillRect l="-926" t="-1865" b="-4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783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35201" y="364525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anonical Forms: </a:t>
            </a:r>
            <a:r>
              <a:rPr lang="en-US" sz="3600" b="1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3600" b="1" dirty="0" err="1" smtClean="0">
                <a:latin typeface="Times New Roman" pitchFamily="18" charset="0"/>
                <a:cs typeface="Times New Roman" pitchFamily="18" charset="0"/>
              </a:rPr>
              <a:t>Maxterms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902041" y="1194587"/>
                <a:ext cx="10194327" cy="50740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spcAft>
                    <a:spcPts val="600"/>
                  </a:spcAft>
                  <a:buFont typeface="Wingdings" pitchFamily="2" charset="2"/>
                  <a:buChar char="q"/>
                </a:pPr>
                <a:r>
                  <a:rPr lang="en-US" sz="2200" dirty="0" smtClean="0">
                    <a:latin typeface="Times New Roman" pitchFamily="18" charset="0"/>
                    <a:cs typeface="Times New Roman" pitchFamily="18" charset="0"/>
                  </a:rPr>
                  <a:t>A sum of </a:t>
                </a:r>
                <a:r>
                  <a:rPr lang="en-US" sz="2200" dirty="0" err="1" smtClean="0">
                    <a:latin typeface="Times New Roman" pitchFamily="18" charset="0"/>
                    <a:cs typeface="Times New Roman" pitchFamily="18" charset="0"/>
                  </a:rPr>
                  <a:t>minterms</a:t>
                </a:r>
                <a:r>
                  <a:rPr lang="en-US" sz="2200" dirty="0" smtClean="0">
                    <a:latin typeface="Times New Roman" pitchFamily="18" charset="0"/>
                    <a:cs typeface="Times New Roman" pitchFamily="18" charset="0"/>
                  </a:rPr>
                  <a:t> equals the inverse of the product of the same </a:t>
                </a:r>
                <a:r>
                  <a:rPr lang="en-US" sz="2200" dirty="0" err="1" smtClean="0">
                    <a:latin typeface="Times New Roman" pitchFamily="18" charset="0"/>
                    <a:cs typeface="Times New Roman" pitchFamily="18" charset="0"/>
                  </a:rPr>
                  <a:t>maxterms</a:t>
                </a:r>
                <a:endParaRPr lang="en-US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:endParaRPr lang="en-US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2000" i="1" smtClean="0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2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d>
                          <m:r>
                            <a:rPr lang="en-US" sz="2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accPr>
                            <m:e>
                              <m:nary>
                                <m:naryPr>
                                  <m:chr m:val="∏"/>
                                  <m:subHide m:val="on"/>
                                  <m:supHide m:val="on"/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𝑀</m:t>
                                  </m:r>
                                  <m:r>
                                    <a:rPr lang="en-US" sz="2000" b="0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  <a:ea typeface="Cambria Math"/>
                                          <a:cs typeface="Times New Roman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  <m:r>
                                    <a:rPr lang="en-US" sz="2000" b="0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acc>
                        </m:e>
                      </m:nary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Proof:</a:t>
                </a:r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accPr>
                        <m:e>
                          <m:nary>
                            <m:naryPr>
                              <m:chr m:val="∏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0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𝑀</m:t>
                              </m:r>
                              <m:r>
                                <a:rPr lang="en-US" sz="20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(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𝑥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acc>
                      <m:r>
                        <a:rPr lang="en-US" sz="20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acc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  <a:ea typeface="Cambria Math"/>
                                          <a:cs typeface="Times New Roman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  <a:ea typeface="Cambria Math"/>
                                          <a:cs typeface="Times New Roman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……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  <a:ea typeface="Cambria Math"/>
                                          <a:cs typeface="Times New Roman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b="0" i="1" smtClean="0">
                                          <a:latin typeface="Cambria Math"/>
                                          <a:ea typeface="Cambria Math"/>
                                          <a:cs typeface="Times New Roman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d>
                        </m:e>
                      </m:acc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>
                    <a:ea typeface="Cambria Math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  <a:cs typeface="Times New Roman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000" i="1" smtClean="0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000" i="1" smtClean="0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𝑀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 smtClean="0">
                                    <a:latin typeface="Cambria Math" panose="02040503050406030204" pitchFamily="18" charset="0"/>
                                    <a:ea typeface="Cambria Math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</m:e>
                    </m:acc>
                    <m:r>
                      <a:rPr lang="en-US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𝑀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acc>
                    <m:r>
                      <a:rPr lang="en-US" sz="2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+…</m:t>
                    </m:r>
                    <m:acc>
                      <m:accPr>
                        <m:chr m:val="̅"/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𝑀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 smtClean="0">
                                    <a:latin typeface="Cambria Math" panose="02040503050406030204" pitchFamily="18" charset="0"/>
                                    <a:ea typeface="Cambria Math"/>
                                    <a:cs typeface="Times New Roman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𝑘</m:t>
                                </m:r>
                              </m:sub>
                            </m:sSub>
                          </m:sub>
                        </m:sSub>
                      </m:e>
                    </m:acc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𝑚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r>
                        <a:rPr lang="en-US" sz="20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𝑚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20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𝑚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𝑚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041" y="1194587"/>
                <a:ext cx="10194327" cy="5074018"/>
              </a:xfrm>
              <a:prstGeom prst="rect">
                <a:avLst/>
              </a:prstGeom>
              <a:blipFill rotWithShape="1">
                <a:blip r:embed="rId2"/>
                <a:stretch>
                  <a:fillRect l="-778" t="-7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393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6449" y="364525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Canonical/Standard Forms</a:t>
            </a:r>
            <a:endParaRPr lang="en-US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61507" y="1033671"/>
            <a:ext cx="10682417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r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re two types of standard form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800100" lvl="1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um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roducts (SOP)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and 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roducts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ums (POS).</a:t>
            </a:r>
          </a:p>
        </p:txBody>
      </p:sp>
    </p:spTree>
    <p:extLst>
      <p:ext uri="{BB962C8B-B14F-4D97-AF65-F5344CB8AC3E}">
        <p14:creationId xmlns:p14="http://schemas.microsoft.com/office/powerpoint/2010/main" val="318388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449" y="1314064"/>
            <a:ext cx="9256767" cy="2899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481914" y="486203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and Standard Form 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" name="Rectangle 1"/>
          <p:cNvSpPr/>
          <p:nvPr/>
        </p:nvSpPr>
        <p:spPr>
          <a:xfrm>
            <a:off x="761999" y="4576289"/>
            <a:ext cx="99018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oolean functions expressed as a sum of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or product of </a:t>
            </a:r>
            <a:r>
              <a:rPr lang="en-US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are said to be in canonical 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orm. 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48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35200" y="107414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Sum of Product (SOP)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930297" y="2004866"/>
            <a:ext cx="1334530" cy="70433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ysClr val="windowText" lastClr="000000"/>
                </a:solidFill>
              </a:rPr>
              <a:t>SOP form</a:t>
            </a:r>
            <a:endParaRPr lang="en-US" b="1" dirty="0">
              <a:solidFill>
                <a:sysClr val="windowText" lastClr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105086" y="2004867"/>
            <a:ext cx="1334530" cy="70433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POS form 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5597562" y="1668146"/>
            <a:ext cx="21747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361935" y="1303621"/>
            <a:ext cx="2489887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7759995" y="1640342"/>
            <a:ext cx="0" cy="36452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5597562" y="1640341"/>
            <a:ext cx="0" cy="36452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717619" y="2206171"/>
            <a:ext cx="201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irectly written from Truth Tabl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6820882" y="1275816"/>
            <a:ext cx="0" cy="36452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115697" y="3095388"/>
            <a:ext cx="4942653" cy="3585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anonical/ Standard form  </a:t>
            </a:r>
          </a:p>
          <a:p>
            <a:pPr>
              <a:spcAft>
                <a:spcPts val="600"/>
              </a:spcAft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=x’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y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xy’z’+xy’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z+xy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xyz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x’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y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[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z’+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]+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z’+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x’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y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y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Aft>
                <a:spcPts val="600"/>
              </a:spcAft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x’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y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x[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y’+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= x’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yz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’+x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=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+yz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’    [Distributed law  A+A’B=A+B)]</a:t>
            </a:r>
          </a:p>
          <a:p>
            <a:pPr>
              <a:spcAft>
                <a:spcPts val="600"/>
              </a:spcAf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5560346" y="2709202"/>
            <a:ext cx="0" cy="36452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8915327" y="2798806"/>
            <a:ext cx="0" cy="77526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>
            <a:off x="886000" y="753745"/>
            <a:ext cx="3475935" cy="3781168"/>
            <a:chOff x="886000" y="1532236"/>
            <a:chExt cx="3475935" cy="3781168"/>
          </a:xfrm>
        </p:grpSpPr>
        <p:pic>
          <p:nvPicPr>
            <p:cNvPr id="37890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4541"/>
            <a:stretch/>
          </p:blipFill>
          <p:spPr bwMode="auto">
            <a:xfrm>
              <a:off x="886000" y="1532236"/>
              <a:ext cx="3475935" cy="3781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4139514" y="2601095"/>
              <a:ext cx="222421" cy="37551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139514" y="2924260"/>
              <a:ext cx="222421" cy="37551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139514" y="3280715"/>
              <a:ext cx="222421" cy="37551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139514" y="4007933"/>
              <a:ext cx="222421" cy="37551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127157" y="3670657"/>
              <a:ext cx="222421" cy="37551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</p:grpSp>
      <p:cxnSp>
        <p:nvCxnSpPr>
          <p:cNvPr id="30" name="Straight Arrow Connector 29"/>
          <p:cNvCxnSpPr/>
          <p:nvPr/>
        </p:nvCxnSpPr>
        <p:spPr>
          <a:xfrm flipH="1">
            <a:off x="4349578" y="6000808"/>
            <a:ext cx="1007002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5375189" y="5820031"/>
            <a:ext cx="1186249" cy="432487"/>
          </a:xfrm>
          <a:prstGeom prst="rect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279895" y="5816142"/>
            <a:ext cx="20882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nimal SOP form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88291" y="5820031"/>
            <a:ext cx="2310713" cy="36544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8915327" y="3095388"/>
            <a:ext cx="32766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Each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minterm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is having all the variable or  complemented form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35201" y="5066064"/>
            <a:ext cx="4495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ach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inter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does not have all the variables in  normal or  complemented fo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152766" y="3095389"/>
            <a:ext cx="3398110" cy="46977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39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715"/>
          <a:stretch/>
        </p:blipFill>
        <p:spPr bwMode="auto">
          <a:xfrm>
            <a:off x="435201" y="1278894"/>
            <a:ext cx="5147476" cy="2999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435201" y="364525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Standard Forms: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wo‐level implementatio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35"/>
          <a:stretch/>
        </p:blipFill>
        <p:spPr bwMode="auto">
          <a:xfrm>
            <a:off x="5695179" y="1329692"/>
            <a:ext cx="5549469" cy="3287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30195" y="4769708"/>
            <a:ext cx="3126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’+x’</a:t>
            </a:r>
            <a:r>
              <a:rPr lang="en-US" dirty="0" err="1" smtClean="0"/>
              <a:t>yz</a:t>
            </a:r>
            <a:r>
              <a:rPr lang="en-US" dirty="0" smtClean="0"/>
              <a:t>’+</a:t>
            </a:r>
            <a:r>
              <a:rPr lang="en-US" dirty="0" err="1" smtClean="0"/>
              <a:t>xy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1804086" y="1278894"/>
            <a:ext cx="24714" cy="2675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3595816" y="1275790"/>
            <a:ext cx="24714" cy="2675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9378779" y="1010856"/>
            <a:ext cx="24714" cy="2675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7006280" y="1603229"/>
            <a:ext cx="24714" cy="2675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437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29047" y="1129252"/>
            <a:ext cx="10713308" cy="561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oolean function may be expressed in a nonstandard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orm </a:t>
            </a: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ample: F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= AB + C(D + E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 marL="1714500" lvl="3" indent="-342900" algn="just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Neither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in sum‐of‐products nor in product‐of‐sums form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714500" lvl="3" indent="-342900" algn="just">
              <a:spcAft>
                <a:spcPts val="600"/>
              </a:spcAft>
              <a:buFont typeface="Wingdings" pitchFamily="2" charset="2"/>
              <a:buChar char="ü"/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3" algn="just">
              <a:spcAft>
                <a:spcPts val="600"/>
              </a:spcAf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3" algn="just">
              <a:spcAft>
                <a:spcPts val="600"/>
              </a:spcAf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3" algn="just">
              <a:spcAft>
                <a:spcPts val="600"/>
              </a:spcAf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3" algn="just">
              <a:spcAft>
                <a:spcPts val="600"/>
              </a:spcAft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3" algn="just">
              <a:spcAft>
                <a:spcPts val="600"/>
              </a:spcAf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3" algn="just">
              <a:spcAft>
                <a:spcPts val="600"/>
              </a:spcAft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1257300" lvl="2" indent="-342900" algn="just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wo-lev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roduces the least amount of delay through the gates when the signal propagates from the inputs to the output. </a:t>
            </a: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1340" y="386840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Standard Forms: Conversion from other form</a:t>
            </a:r>
            <a:endParaRPr lang="en-US" sz="36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0" t="13086" r="49091"/>
          <a:stretch/>
        </p:blipFill>
        <p:spPr bwMode="auto">
          <a:xfrm>
            <a:off x="976184" y="2567467"/>
            <a:ext cx="4164228" cy="2671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78" t="11157" r="3066"/>
          <a:stretch/>
        </p:blipFill>
        <p:spPr bwMode="auto">
          <a:xfrm>
            <a:off x="6672649" y="2607276"/>
            <a:ext cx="3966519" cy="263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474041" y="3491134"/>
            <a:ext cx="877330" cy="3789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140412" y="2902469"/>
            <a:ext cx="1495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-&gt; 2 level 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779373" y="2360141"/>
            <a:ext cx="24713" cy="21130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9255211" y="2261286"/>
            <a:ext cx="2384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m of Product 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730844" y="2445952"/>
            <a:ext cx="24713" cy="21130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80023" y="2567467"/>
            <a:ext cx="24713" cy="21130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7661190" y="2567466"/>
            <a:ext cx="24713" cy="21130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78" t="11157" r="3066"/>
          <a:stretch/>
        </p:blipFill>
        <p:spPr bwMode="auto">
          <a:xfrm>
            <a:off x="6722078" y="2662552"/>
            <a:ext cx="3966519" cy="263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>
            <a:off x="7710619" y="2622742"/>
            <a:ext cx="24713" cy="21130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9403495" y="2709925"/>
            <a:ext cx="24713" cy="21130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32931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228600" y="5867400"/>
            <a:ext cx="2819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sz="1200">
              <a:latin typeface="Arial" panose="020B0604020202020204" pitchFamily="34" charset="0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667265" y="374822"/>
            <a:ext cx="11084011" cy="571500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imes New Roman" pitchFamily="18" charset="0"/>
                <a:ea typeface="+mn-ea"/>
                <a:cs typeface="Times New Roman" pitchFamily="18" charset="0"/>
              </a:rPr>
              <a:t>Constructing Gates</a:t>
            </a: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457197" y="1256270"/>
            <a:ext cx="10948087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istor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457200" indent="-457200" algn="just">
              <a:buFont typeface="Wingdings" panose="05000000000000000000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evice that acts either as a wire that conducts electricity or as a resistor that blocks the flow of electricity, depending on the voltage level of an input signal </a:t>
            </a:r>
          </a:p>
          <a:p>
            <a:pPr marL="457200" indent="-457200" algn="just">
              <a:buFont typeface="Wingdings" panose="05000000000000000000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transistor has no moving parts, yet acts like a switch</a:t>
            </a:r>
          </a:p>
          <a:p>
            <a:pPr marL="457200" indent="-457200" algn="just">
              <a:buFont typeface="Wingdings" panose="05000000000000000000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is made of a semiconductor</a:t>
            </a:r>
            <a:r>
              <a:rPr 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erial, which is neither a particularly good conductor of electricity nor a particularly good insulato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36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 idx="4294967295"/>
          </p:nvPr>
        </p:nvSpPr>
        <p:spPr>
          <a:xfrm>
            <a:off x="679621" y="510746"/>
            <a:ext cx="11219935" cy="712788"/>
          </a:xfrm>
        </p:spPr>
        <p:txBody>
          <a:bodyPr lIns="0" tIns="0" rIns="0" bIns="0">
            <a:normAutofit/>
          </a:bodyPr>
          <a:lstStyle/>
          <a:p>
            <a:pPr eaLnBrk="1" hangingPunct="1"/>
            <a:r>
              <a:rPr lang="en-US" altLang="zh-TW" sz="3600" b="1" dirty="0">
                <a:latin typeface="Times New Roman" pitchFamily="18" charset="0"/>
                <a:ea typeface="+mn-ea"/>
                <a:cs typeface="Times New Roman" pitchFamily="18" charset="0"/>
              </a:rPr>
              <a:t>How is the behavior implemented</a:t>
            </a:r>
            <a:endParaRPr lang="zh-TW" altLang="en-US" sz="36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" name="內容版面配置區 2"/>
          <p:cNvSpPr>
            <a:spLocks noGrp="1"/>
          </p:cNvSpPr>
          <p:nvPr>
            <p:ph idx="4294967295"/>
          </p:nvPr>
        </p:nvSpPr>
        <p:spPr>
          <a:xfrm>
            <a:off x="552450" y="1333500"/>
            <a:ext cx="8570913" cy="5202238"/>
          </a:xfrm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endParaRPr lang="zh-TW" altLang="en-US" dirty="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1200" dirty="0" smtClean="0">
              <a:ea typeface="新細明體" pitchFamily="18" charset="-120"/>
            </a:endParaRPr>
          </a:p>
        </p:txBody>
      </p:sp>
      <p:pic>
        <p:nvPicPr>
          <p:cNvPr id="8" name="Picture 2" descr="2-input transistor and ga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5862" y="1600200"/>
            <a:ext cx="4884051" cy="4626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09070" y="2568149"/>
            <a:ext cx="288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544311" y="2937481"/>
            <a:ext cx="288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827903" y="2174789"/>
            <a:ext cx="741405" cy="24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753762" y="3496962"/>
            <a:ext cx="741405" cy="24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8291384" y="3864271"/>
            <a:ext cx="741405" cy="24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01678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228600" y="5867400"/>
            <a:ext cx="2819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sz="1200">
              <a:latin typeface="Arial" panose="020B0604020202020204" pitchFamily="34" charset="0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778475" y="432486"/>
            <a:ext cx="10812163" cy="56841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imes New Roman" pitchFamily="18" charset="0"/>
                <a:ea typeface="+mn-ea"/>
                <a:cs typeface="Times New Roman" pitchFamily="18" charset="0"/>
              </a:rPr>
              <a:t>Circuits</a:t>
            </a: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778474" y="1295400"/>
            <a:ext cx="1040439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Wingdings" panose="05000000000000000000" pitchFamily="2" charset="2"/>
              <a:buChar char="v"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 Circui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nput values explicitly determine the output</a:t>
            </a:r>
          </a:p>
          <a:p>
            <a:pPr marL="457200" indent="-457200" algn="l">
              <a:buFont typeface="Wingdings" panose="05000000000000000000" pitchFamily="2" charset="2"/>
              <a:buChar char="v"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quential Circui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output is a function of the input values and the existing state of the circuit</a:t>
            </a:r>
          </a:p>
          <a:p>
            <a:pPr algn="l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400" dirty="0" smtClean="0"/>
              <a:t>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316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2616" y="188913"/>
            <a:ext cx="8040559" cy="4746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b="1" dirty="0">
                <a:latin typeface="Times New Roman" pitchFamily="18" charset="0"/>
                <a:ea typeface="+mn-ea"/>
                <a:cs typeface="Times New Roman" pitchFamily="18" charset="0"/>
              </a:rPr>
              <a:t>Combinational Circuit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176549" y="982661"/>
            <a:ext cx="762236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is function of input only</a:t>
            </a:r>
          </a:p>
          <a:p>
            <a:pPr marL="874713" lvl="1" indent="-342900">
              <a:buFont typeface="Wingdings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.e. no feedback</a:t>
            </a: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8038" lvl="1" indent="-276225">
              <a:buFont typeface="Times New Roman" panose="02020603050405020304" pitchFamily="18" charset="0"/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n </a:t>
            </a:r>
            <a:r>
              <a:rPr lang="en-US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hanges, </a:t>
            </a:r>
            <a:r>
              <a:rPr lang="en-US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y change (after a delay)</a:t>
            </a:r>
          </a:p>
        </p:txBody>
      </p:sp>
      <p:sp>
        <p:nvSpPr>
          <p:cNvPr id="8" name="AutoShape 75"/>
          <p:cNvSpPr>
            <a:spLocks noChangeArrowheads="1"/>
          </p:cNvSpPr>
          <p:nvPr/>
        </p:nvSpPr>
        <p:spPr bwMode="auto">
          <a:xfrm>
            <a:off x="3311525" y="2528888"/>
            <a:ext cx="2519363" cy="18002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9" name="Line 76"/>
          <p:cNvSpPr>
            <a:spLocks noChangeShapeType="1"/>
          </p:cNvSpPr>
          <p:nvPr/>
        </p:nvSpPr>
        <p:spPr bwMode="auto">
          <a:xfrm>
            <a:off x="2411413" y="28892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0" name="Line 77"/>
          <p:cNvSpPr>
            <a:spLocks noChangeShapeType="1"/>
          </p:cNvSpPr>
          <p:nvPr/>
        </p:nvSpPr>
        <p:spPr bwMode="auto">
          <a:xfrm>
            <a:off x="2411413" y="39687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1" name="Line 78"/>
          <p:cNvSpPr>
            <a:spLocks noChangeShapeType="1"/>
          </p:cNvSpPr>
          <p:nvPr/>
        </p:nvSpPr>
        <p:spPr bwMode="auto">
          <a:xfrm>
            <a:off x="2411413" y="3248025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2" name="Text Box 79"/>
          <p:cNvSpPr txBox="1">
            <a:spLocks noChangeArrowheads="1"/>
          </p:cNvSpPr>
          <p:nvPr/>
        </p:nvSpPr>
        <p:spPr bwMode="auto">
          <a:xfrm>
            <a:off x="2771775" y="3429000"/>
            <a:ext cx="18097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2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2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2"/>
                </a:solidFill>
              </a:rPr>
              <a:t>•</a:t>
            </a:r>
          </a:p>
        </p:txBody>
      </p:sp>
      <p:sp>
        <p:nvSpPr>
          <p:cNvPr id="13" name="Line 80"/>
          <p:cNvSpPr>
            <a:spLocks noChangeShapeType="1"/>
          </p:cNvSpPr>
          <p:nvPr/>
        </p:nvSpPr>
        <p:spPr bwMode="auto">
          <a:xfrm>
            <a:off x="5830888" y="28892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4" name="Line 81"/>
          <p:cNvSpPr>
            <a:spLocks noChangeShapeType="1"/>
          </p:cNvSpPr>
          <p:nvPr/>
        </p:nvSpPr>
        <p:spPr bwMode="auto">
          <a:xfrm>
            <a:off x="5830888" y="39687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5" name="Line 82"/>
          <p:cNvSpPr>
            <a:spLocks noChangeShapeType="1"/>
          </p:cNvSpPr>
          <p:nvPr/>
        </p:nvSpPr>
        <p:spPr bwMode="auto">
          <a:xfrm>
            <a:off x="5830888" y="3248025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6" name="Text Box 83"/>
          <p:cNvSpPr txBox="1">
            <a:spLocks noChangeArrowheads="1"/>
          </p:cNvSpPr>
          <p:nvPr/>
        </p:nvSpPr>
        <p:spPr bwMode="auto">
          <a:xfrm>
            <a:off x="6191250" y="3429000"/>
            <a:ext cx="18097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1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1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1"/>
                </a:solidFill>
              </a:rPr>
              <a:t>•</a:t>
            </a:r>
          </a:p>
        </p:txBody>
      </p:sp>
      <p:sp>
        <p:nvSpPr>
          <p:cNvPr id="17" name="Text Box 84"/>
          <p:cNvSpPr txBox="1">
            <a:spLocks noChangeArrowheads="1"/>
          </p:cNvSpPr>
          <p:nvPr/>
        </p:nvSpPr>
        <p:spPr bwMode="auto">
          <a:xfrm>
            <a:off x="1465823" y="3248024"/>
            <a:ext cx="12604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puts</a:t>
            </a:r>
          </a:p>
        </p:txBody>
      </p:sp>
      <p:sp>
        <p:nvSpPr>
          <p:cNvPr id="18" name="Text Box 85"/>
          <p:cNvSpPr txBox="1">
            <a:spLocks noChangeArrowheads="1"/>
          </p:cNvSpPr>
          <p:nvPr/>
        </p:nvSpPr>
        <p:spPr bwMode="auto">
          <a:xfrm>
            <a:off x="6911975" y="3248025"/>
            <a:ext cx="1439863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outputs</a:t>
            </a:r>
          </a:p>
        </p:txBody>
      </p:sp>
      <p:sp>
        <p:nvSpPr>
          <p:cNvPr id="19" name="Text Box 86"/>
          <p:cNvSpPr txBox="1">
            <a:spLocks noChangeArrowheads="1"/>
          </p:cNvSpPr>
          <p:nvPr/>
        </p:nvSpPr>
        <p:spPr bwMode="auto">
          <a:xfrm>
            <a:off x="3490913" y="3068638"/>
            <a:ext cx="2160587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15000"/>
              </a:spcBef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</a:t>
            </a:r>
          </a:p>
          <a:p>
            <a:pPr>
              <a:spcBef>
                <a:spcPct val="15000"/>
              </a:spcBef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uits</a:t>
            </a:r>
          </a:p>
        </p:txBody>
      </p:sp>
      <p:sp>
        <p:nvSpPr>
          <p:cNvPr id="20" name="Line 87"/>
          <p:cNvSpPr>
            <a:spLocks noChangeShapeType="1"/>
          </p:cNvSpPr>
          <p:nvPr/>
        </p:nvSpPr>
        <p:spPr bwMode="auto">
          <a:xfrm>
            <a:off x="6192838" y="3968750"/>
            <a:ext cx="0" cy="900113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21" name="Line 88"/>
          <p:cNvSpPr>
            <a:spLocks noChangeShapeType="1"/>
          </p:cNvSpPr>
          <p:nvPr/>
        </p:nvSpPr>
        <p:spPr bwMode="auto">
          <a:xfrm flipH="1" flipV="1">
            <a:off x="2411413" y="4868863"/>
            <a:ext cx="3781425" cy="1587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22" name="Line 89"/>
          <p:cNvSpPr>
            <a:spLocks noChangeShapeType="1"/>
          </p:cNvSpPr>
          <p:nvPr/>
        </p:nvSpPr>
        <p:spPr bwMode="auto">
          <a:xfrm flipV="1">
            <a:off x="2411413" y="3968750"/>
            <a:ext cx="0" cy="901700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23" name="Text Box 90"/>
          <p:cNvSpPr txBox="1">
            <a:spLocks noChangeArrowheads="1"/>
          </p:cNvSpPr>
          <p:nvPr/>
        </p:nvSpPr>
        <p:spPr bwMode="auto">
          <a:xfrm>
            <a:off x="4108450" y="4381500"/>
            <a:ext cx="900113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sz="7200" b="1">
                <a:sym typeface="Wingdings" panose="05000000000000000000" pitchFamily="2" charset="2"/>
              </a:rPr>
              <a:t></a:t>
            </a:r>
          </a:p>
        </p:txBody>
      </p:sp>
    </p:spTree>
    <p:extLst>
      <p:ext uri="{BB962C8B-B14F-4D97-AF65-F5344CB8AC3E}">
        <p14:creationId xmlns:p14="http://schemas.microsoft.com/office/powerpoint/2010/main" val="350092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mph" presetSubtype="6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/>
      <p:bldP spid="23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852616" y="188913"/>
            <a:ext cx="8040559" cy="4746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b="1" dirty="0">
                <a:latin typeface="Times New Roman" pitchFamily="18" charset="0"/>
                <a:ea typeface="+mn-ea"/>
                <a:cs typeface="Times New Roman" pitchFamily="18" charset="0"/>
              </a:rPr>
              <a:t>Combinational Circui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34529" y="815546"/>
            <a:ext cx="6549081" cy="5339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Example: </a:t>
            </a:r>
          </a:p>
          <a:p>
            <a:endParaRPr lang="en-US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dder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Subtracto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ecoder 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UX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eMUX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de Converters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Comparator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ROM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LA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AL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4316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228600" y="5867400"/>
            <a:ext cx="2819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sz="1200">
              <a:latin typeface="Arial" panose="020B0604020202020204" pitchFamily="34" charset="0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1124465" y="723900"/>
            <a:ext cx="10354962" cy="571500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imes New Roman" pitchFamily="18" charset="0"/>
                <a:ea typeface="+mn-ea"/>
                <a:cs typeface="Times New Roman" pitchFamily="18" charset="0"/>
              </a:rPr>
              <a:t>Combinational Circuits</a:t>
            </a: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1334530" y="1676400"/>
            <a:ext cx="10058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>
              <a:buFont typeface="Wingdings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tes are combined into circuits by using the output of one gate as the input for anoth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600200" y="6400800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1400">
              <a:latin typeface="Arial" panose="020B0604020202020204" pitchFamily="34" charset="0"/>
            </a:endParaRPr>
          </a:p>
        </p:txBody>
      </p:sp>
      <p:pic>
        <p:nvPicPr>
          <p:cNvPr id="8" name="Picture 10" descr="17606_02_004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334" y="2914237"/>
            <a:ext cx="5144429" cy="2860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7514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228600" y="5867400"/>
            <a:ext cx="2819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sz="1200">
              <a:latin typeface="Arial" panose="020B0604020202020204" pitchFamily="34" charset="0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691977" y="605480"/>
            <a:ext cx="10626811" cy="6899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>
                <a:latin typeface="Times New Roman" pitchFamily="18" charset="0"/>
                <a:ea typeface="+mn-ea"/>
                <a:cs typeface="Times New Roman" pitchFamily="18" charset="0"/>
              </a:rPr>
              <a:t>Combinational Circuits</a:t>
            </a: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827902" y="1676400"/>
            <a:ext cx="7858897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Wingdings" pitchFamily="2" charset="2"/>
              <a:buChar char="v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the following Boolean expression A(B + C)</a:t>
            </a:r>
            <a:endParaRPr lang="en-US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17" descr="17606_02_0049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562" y="2689654"/>
            <a:ext cx="3962400" cy="224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17606_02_0048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913" y="2714539"/>
            <a:ext cx="2895600" cy="177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3901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85850"/>
            <a:ext cx="103632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481913" y="204397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and Standard Form 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8821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al Circuit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31800" y="1089025"/>
            <a:ext cx="8280400" cy="51387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ven a circuit, find out its </a:t>
            </a:r>
            <a:r>
              <a:rPr lang="en-US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 may be expressed as:</a:t>
            </a:r>
          </a:p>
          <a:p>
            <a:pPr lvl="2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lean function</a:t>
            </a:r>
          </a:p>
          <a:p>
            <a:pPr lvl="2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ven a desired function, determine its </a:t>
            </a:r>
            <a:r>
              <a:rPr lang="en-US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 may be expressed as:</a:t>
            </a:r>
          </a:p>
          <a:p>
            <a:pPr lvl="2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lean function</a:t>
            </a:r>
          </a:p>
          <a:p>
            <a:pPr lvl="2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</a:t>
            </a:r>
          </a:p>
        </p:txBody>
      </p:sp>
      <p:grpSp>
        <p:nvGrpSpPr>
          <p:cNvPr id="8" name="Group 17"/>
          <p:cNvGrpSpPr>
            <a:grpSpLocks/>
          </p:cNvGrpSpPr>
          <p:nvPr/>
        </p:nvGrpSpPr>
        <p:grpSpPr bwMode="auto">
          <a:xfrm>
            <a:off x="6955706" y="1443365"/>
            <a:ext cx="2176462" cy="1079500"/>
            <a:chOff x="4183" y="1026"/>
            <a:chExt cx="1371" cy="680"/>
          </a:xfrm>
        </p:grpSpPr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4354" y="1026"/>
              <a:ext cx="907" cy="680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graphicFrame>
          <p:nvGraphicFramePr>
            <p:cNvPr id="10" name="Object 6"/>
            <p:cNvGraphicFramePr>
              <a:graphicFrameLocks noChangeAspect="1"/>
            </p:cNvGraphicFramePr>
            <p:nvPr/>
          </p:nvGraphicFramePr>
          <p:xfrm>
            <a:off x="4385" y="1103"/>
            <a:ext cx="862" cy="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4" name="Visio" r:id="rId3" imgW="3039709" imgH="1725900" progId="Visio.Drawing.11">
                    <p:embed/>
                  </p:oleObj>
                </mc:Choice>
                <mc:Fallback>
                  <p:oleObj name="Visio" r:id="rId3" imgW="3039709" imgH="1725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5" y="1103"/>
                          <a:ext cx="862" cy="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4183" y="1480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4183" y="1253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4183" y="1367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5261" y="1179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5261" y="1494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5440" y="1099"/>
              <a:ext cx="11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b="1"/>
                <a:t>?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5440" y="1405"/>
              <a:ext cx="11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b="1"/>
                <a:t>?</a:t>
              </a:r>
            </a:p>
          </p:txBody>
        </p:sp>
      </p:grpSp>
      <p:grpSp>
        <p:nvGrpSpPr>
          <p:cNvPr id="18" name="Group 28"/>
          <p:cNvGrpSpPr>
            <a:grpSpLocks/>
          </p:cNvGrpSpPr>
          <p:nvPr/>
        </p:nvGrpSpPr>
        <p:grpSpPr bwMode="auto">
          <a:xfrm>
            <a:off x="6954044" y="3643530"/>
            <a:ext cx="1982787" cy="1079500"/>
            <a:chOff x="4183" y="3067"/>
            <a:chExt cx="1249" cy="680"/>
          </a:xfrm>
        </p:grpSpPr>
        <p:sp>
          <p:nvSpPr>
            <p:cNvPr id="19" name="AutoShape 19"/>
            <p:cNvSpPr>
              <a:spLocks noChangeArrowheads="1"/>
            </p:cNvSpPr>
            <p:nvPr/>
          </p:nvSpPr>
          <p:spPr bwMode="auto">
            <a:xfrm>
              <a:off x="4354" y="3067"/>
              <a:ext cx="907" cy="680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4183" y="3521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4183" y="3294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4183" y="3408"/>
              <a:ext cx="17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5261" y="3220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5261" y="3535"/>
              <a:ext cx="171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5" name="Text Box 26"/>
            <p:cNvSpPr txBox="1">
              <a:spLocks noChangeArrowheads="1"/>
            </p:cNvSpPr>
            <p:nvPr/>
          </p:nvSpPr>
          <p:spPr bwMode="auto">
            <a:xfrm>
              <a:off x="4694" y="3245"/>
              <a:ext cx="227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sz="3200" b="1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0329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Procedur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lean Expression Approach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701431"/>
              </p:ext>
            </p:extLst>
          </p:nvPr>
        </p:nvGraphicFramePr>
        <p:xfrm>
          <a:off x="611188" y="1628775"/>
          <a:ext cx="79216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Visio" r:id="rId3" imgW="3039709" imgH="1725900" progId="Visio.Drawing.11">
                  <p:embed/>
                </p:oleObj>
              </mc:Choice>
              <mc:Fallback>
                <p:oleObj name="Visio" r:id="rId3" imgW="3039709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79216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5"/>
          <p:cNvSpPr>
            <a:spLocks/>
          </p:cNvSpPr>
          <p:nvPr/>
        </p:nvSpPr>
        <p:spPr bwMode="auto">
          <a:xfrm>
            <a:off x="2411413" y="2349500"/>
            <a:ext cx="900112" cy="376238"/>
          </a:xfrm>
          <a:prstGeom prst="borderCallout1">
            <a:avLst>
              <a:gd name="adj1" fmla="val 30380"/>
              <a:gd name="adj2" fmla="val -8468"/>
              <a:gd name="adj3" fmla="val -54009"/>
              <a:gd name="adj4" fmla="val -37389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36000" rIns="0" bIns="3600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b="1" i="1">
                <a:solidFill>
                  <a:schemeClr val="accent1"/>
                </a:solidFill>
              </a:rPr>
              <a:t>T</a:t>
            </a:r>
            <a:r>
              <a:rPr lang="tr-TR" b="1" i="1" baseline="-25000">
                <a:solidFill>
                  <a:schemeClr val="accent1"/>
                </a:solidFill>
              </a:rPr>
              <a:t>2</a:t>
            </a:r>
            <a:r>
              <a:rPr lang="tr-TR" b="1" i="1">
                <a:solidFill>
                  <a:schemeClr val="accent1"/>
                </a:solidFill>
              </a:rPr>
              <a:t>=</a:t>
            </a:r>
            <a:r>
              <a:rPr lang="en-US" b="1" i="1">
                <a:solidFill>
                  <a:schemeClr val="accent1"/>
                </a:solidFill>
              </a:rPr>
              <a:t>ABC</a:t>
            </a:r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3671888" y="2627313"/>
            <a:ext cx="1331912" cy="376237"/>
          </a:xfrm>
          <a:prstGeom prst="borderCallout1">
            <a:avLst>
              <a:gd name="adj1" fmla="val 30380"/>
              <a:gd name="adj2" fmla="val -5722"/>
              <a:gd name="adj3" fmla="val 141773"/>
              <a:gd name="adj4" fmla="val -21694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b="1" i="1">
                <a:solidFill>
                  <a:schemeClr val="accent1"/>
                </a:solidFill>
              </a:rPr>
              <a:t>T</a:t>
            </a:r>
            <a:r>
              <a:rPr lang="tr-TR" b="1" i="1" baseline="-25000">
                <a:solidFill>
                  <a:schemeClr val="accent1"/>
                </a:solidFill>
              </a:rPr>
              <a:t>1</a:t>
            </a:r>
            <a:r>
              <a:rPr lang="tr-TR" b="1" i="1">
                <a:solidFill>
                  <a:schemeClr val="accent1"/>
                </a:solidFill>
              </a:rPr>
              <a:t>=</a:t>
            </a:r>
            <a:r>
              <a:rPr lang="en-US" b="1" i="1">
                <a:solidFill>
                  <a:schemeClr val="accent1"/>
                </a:solidFill>
              </a:rPr>
              <a:t>A+B+C</a:t>
            </a:r>
          </a:p>
        </p:txBody>
      </p:sp>
      <p:sp>
        <p:nvSpPr>
          <p:cNvPr id="9" name="AutoShape 7"/>
          <p:cNvSpPr>
            <a:spLocks/>
          </p:cNvSpPr>
          <p:nvPr/>
        </p:nvSpPr>
        <p:spPr bwMode="auto">
          <a:xfrm>
            <a:off x="3671888" y="5260975"/>
            <a:ext cx="1800225" cy="376238"/>
          </a:xfrm>
          <a:prstGeom prst="borderCallout1">
            <a:avLst>
              <a:gd name="adj1" fmla="val 30380"/>
              <a:gd name="adj2" fmla="val -4231"/>
              <a:gd name="adj3" fmla="val -83546"/>
              <a:gd name="adj4" fmla="val -12083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b="1" i="1">
                <a:solidFill>
                  <a:schemeClr val="accent1"/>
                </a:solidFill>
              </a:rPr>
              <a:t>F</a:t>
            </a:r>
            <a:r>
              <a:rPr lang="tr-TR" b="1" i="1" baseline="-25000">
                <a:solidFill>
                  <a:schemeClr val="accent1"/>
                </a:solidFill>
              </a:rPr>
              <a:t>2</a:t>
            </a:r>
            <a:r>
              <a:rPr lang="tr-TR" b="1" i="1">
                <a:solidFill>
                  <a:schemeClr val="accent1"/>
                </a:solidFill>
              </a:rPr>
              <a:t>=</a:t>
            </a:r>
            <a:r>
              <a:rPr lang="en-US" b="1" i="1">
                <a:solidFill>
                  <a:schemeClr val="accent1"/>
                </a:solidFill>
              </a:rPr>
              <a:t>AB+AC+BC</a:t>
            </a:r>
          </a:p>
        </p:txBody>
      </p:sp>
      <p:sp>
        <p:nvSpPr>
          <p:cNvPr id="10" name="AutoShape 8"/>
          <p:cNvSpPr>
            <a:spLocks/>
          </p:cNvSpPr>
          <p:nvPr/>
        </p:nvSpPr>
        <p:spPr bwMode="auto">
          <a:xfrm>
            <a:off x="5111750" y="3968750"/>
            <a:ext cx="2736850" cy="376238"/>
          </a:xfrm>
          <a:prstGeom prst="borderCallout1">
            <a:avLst>
              <a:gd name="adj1" fmla="val 30380"/>
              <a:gd name="adj2" fmla="val -2782"/>
              <a:gd name="adj3" fmla="val -15611"/>
              <a:gd name="adj4" fmla="val -14269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b="1">
                <a:solidFill>
                  <a:schemeClr val="accent1"/>
                </a:solidFill>
              </a:rPr>
              <a:t>F’</a:t>
            </a:r>
            <a:r>
              <a:rPr lang="tr-TR" b="1" baseline="-25000">
                <a:solidFill>
                  <a:schemeClr val="accent1"/>
                </a:solidFill>
              </a:rPr>
              <a:t>2</a:t>
            </a:r>
            <a:r>
              <a:rPr lang="tr-TR" b="1">
                <a:solidFill>
                  <a:schemeClr val="accent1"/>
                </a:solidFill>
              </a:rPr>
              <a:t>=</a:t>
            </a:r>
            <a:r>
              <a:rPr lang="en-US" b="1">
                <a:solidFill>
                  <a:schemeClr val="accent1"/>
                </a:solidFill>
              </a:rPr>
              <a:t>(</a:t>
            </a:r>
            <a:r>
              <a:rPr lang="en-US" b="1" i="1">
                <a:solidFill>
                  <a:schemeClr val="accent1"/>
                </a:solidFill>
              </a:rPr>
              <a:t>A’+B’</a:t>
            </a:r>
            <a:r>
              <a:rPr lang="en-US" b="1">
                <a:solidFill>
                  <a:schemeClr val="accent1"/>
                </a:solidFill>
              </a:rPr>
              <a:t>)(</a:t>
            </a:r>
            <a:r>
              <a:rPr lang="en-US" b="1" i="1">
                <a:solidFill>
                  <a:schemeClr val="accent1"/>
                </a:solidFill>
              </a:rPr>
              <a:t>A’+C’</a:t>
            </a:r>
            <a:r>
              <a:rPr lang="en-US" b="1">
                <a:solidFill>
                  <a:schemeClr val="accent1"/>
                </a:solidFill>
              </a:rPr>
              <a:t>)(</a:t>
            </a:r>
            <a:r>
              <a:rPr lang="en-US" b="1" i="1">
                <a:solidFill>
                  <a:schemeClr val="accent1"/>
                </a:solidFill>
              </a:rPr>
              <a:t>B’+C’</a:t>
            </a:r>
            <a:r>
              <a:rPr lang="en-US" b="1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11" name="AutoShape 10"/>
          <p:cNvSpPr>
            <a:spLocks/>
          </p:cNvSpPr>
          <p:nvPr/>
        </p:nvSpPr>
        <p:spPr bwMode="auto">
          <a:xfrm>
            <a:off x="6551613" y="2889250"/>
            <a:ext cx="2592387" cy="376238"/>
          </a:xfrm>
          <a:prstGeom prst="borderCallout1">
            <a:avLst>
              <a:gd name="adj1" fmla="val 30380"/>
              <a:gd name="adj2" fmla="val -2940"/>
              <a:gd name="adj3" fmla="val 110972"/>
              <a:gd name="adj4" fmla="val -8940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36000" rIns="0" bIns="360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tr-TR" b="1" i="1">
                <a:solidFill>
                  <a:schemeClr val="accent1"/>
                </a:solidFill>
              </a:rPr>
              <a:t>T</a:t>
            </a:r>
            <a:r>
              <a:rPr lang="tr-TR" b="1" i="1" baseline="-25000">
                <a:solidFill>
                  <a:schemeClr val="accent1"/>
                </a:solidFill>
              </a:rPr>
              <a:t>3</a:t>
            </a:r>
            <a:r>
              <a:rPr lang="tr-TR" b="1" i="1">
                <a:solidFill>
                  <a:schemeClr val="accent1"/>
                </a:solidFill>
              </a:rPr>
              <a:t>=</a:t>
            </a:r>
            <a:r>
              <a:rPr lang="en-US" b="1" i="1">
                <a:solidFill>
                  <a:schemeClr val="accent1"/>
                </a:solidFill>
              </a:rPr>
              <a:t>AB'C'+A'BC'+A'B'C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671888" y="5943343"/>
            <a:ext cx="50403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</p:spTree>
    <p:extLst>
      <p:ext uri="{BB962C8B-B14F-4D97-AF65-F5344CB8AC3E}">
        <p14:creationId xmlns:p14="http://schemas.microsoft.com/office/powerpoint/2010/main" val="79008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161301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Procedur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 Approach</a:t>
            </a:r>
          </a:p>
        </p:txBody>
      </p:sp>
      <p:graphicFrame>
        <p:nvGraphicFramePr>
          <p:cNvPr id="7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9722710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9610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8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6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 Box 80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9" name="Text Box 82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0" name="Text Box 83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84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2" name="Text Box 85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3" name="Text Box 86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4" name="Text Box 88"/>
          <p:cNvSpPr txBox="1">
            <a:spLocks noChangeArrowheads="1"/>
          </p:cNvSpPr>
          <p:nvPr/>
        </p:nvSpPr>
        <p:spPr bwMode="auto">
          <a:xfrm>
            <a:off x="7632700" y="1628775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0</a:t>
            </a:r>
          </a:p>
        </p:txBody>
      </p:sp>
    </p:spTree>
    <p:extLst>
      <p:ext uri="{BB962C8B-B14F-4D97-AF65-F5344CB8AC3E}">
        <p14:creationId xmlns:p14="http://schemas.microsoft.com/office/powerpoint/2010/main" val="1735852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098739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th Table Approach</a:t>
            </a:r>
          </a:p>
        </p:txBody>
      </p:sp>
      <p:sp>
        <p:nvSpPr>
          <p:cNvPr id="7" name="Text Box 47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8" name="Text Box 48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9" name="Text Box 49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0" name="Text Box 50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1" name="Text Box 51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2" name="Text Box 52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13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6634588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634288" y="1904206"/>
            <a:ext cx="1079500" cy="221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  <p:extLst>
      <p:ext uri="{BB962C8B-B14F-4D97-AF65-F5344CB8AC3E}">
        <p14:creationId xmlns:p14="http://schemas.microsoft.com/office/powerpoint/2010/main" val="223357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366010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0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13" name="Group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773301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861302" y="2219325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  <p:extLst>
      <p:ext uri="{BB962C8B-B14F-4D97-AF65-F5344CB8AC3E}">
        <p14:creationId xmlns:p14="http://schemas.microsoft.com/office/powerpoint/2010/main" val="2133753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908154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4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13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7031663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853652" y="2489993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466862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449994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8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  <a:r>
              <a:rPr lang="en-US" sz="1400" b="1">
                <a:solidFill>
                  <a:schemeClr val="accent2"/>
                </a:solidFill>
              </a:rPr>
              <a:t>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13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1586866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864476" y="2845594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0</a:t>
            </a:r>
          </a:p>
        </p:txBody>
      </p:sp>
    </p:spTree>
    <p:extLst>
      <p:ext uri="{BB962C8B-B14F-4D97-AF65-F5344CB8AC3E}">
        <p14:creationId xmlns:p14="http://schemas.microsoft.com/office/powerpoint/2010/main" val="1738602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397278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  <a:r>
              <a:rPr lang="en-US" sz="1400" b="1">
                <a:solidFill>
                  <a:schemeClr val="accent2"/>
                </a:solidFill>
              </a:rPr>
              <a:t>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13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0846124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812088" y="3123406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810850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957429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  <a:r>
              <a:rPr lang="en-US" sz="1400" b="1">
                <a:solidFill>
                  <a:schemeClr val="accent2"/>
                </a:solidFill>
              </a:rPr>
              <a:t>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graphicFrame>
        <p:nvGraphicFramePr>
          <p:cNvPr id="13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779507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812088" y="3389313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       </a:t>
            </a:r>
            <a:r>
              <a:rPr lang="en-US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9501731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282966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0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mtClean="0"/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1188" y="1089025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  <a:r>
              <a:rPr lang="en-US" sz="1400" b="1">
                <a:solidFill>
                  <a:schemeClr val="accent2"/>
                </a:solidFill>
              </a:rPr>
              <a:t>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13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0109514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812954" y="3715833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1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6530537"/>
              </p:ext>
            </p:extLst>
          </p:nvPr>
        </p:nvGraphicFramePr>
        <p:xfrm>
          <a:off x="2232025" y="4329113"/>
          <a:ext cx="2700338" cy="1439862"/>
        </p:xfrm>
        <a:graphic>
          <a:graphicData uri="http://schemas.openxmlformats.org/drawingml/2006/table">
            <a:tbl>
              <a:tblPr/>
              <a:tblGrid>
                <a:gridCol w="163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6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1637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688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Group 1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7509511"/>
              </p:ext>
            </p:extLst>
          </p:nvPr>
        </p:nvGraphicFramePr>
        <p:xfrm>
          <a:off x="5472113" y="4329113"/>
          <a:ext cx="2700337" cy="1439862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6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1637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688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7" name="Oval 151"/>
          <p:cNvSpPr>
            <a:spLocks noChangeArrowheads="1"/>
          </p:cNvSpPr>
          <p:nvPr/>
        </p:nvSpPr>
        <p:spPr bwMode="auto">
          <a:xfrm>
            <a:off x="6448425" y="5087938"/>
            <a:ext cx="1079500" cy="2952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18" name="Oval 152"/>
          <p:cNvSpPr>
            <a:spLocks noChangeArrowheads="1"/>
          </p:cNvSpPr>
          <p:nvPr/>
        </p:nvSpPr>
        <p:spPr bwMode="auto">
          <a:xfrm>
            <a:off x="7034213" y="5089525"/>
            <a:ext cx="1079500" cy="295275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19" name="Oval 153"/>
          <p:cNvSpPr>
            <a:spLocks noChangeArrowheads="1"/>
          </p:cNvSpPr>
          <p:nvPr/>
        </p:nvSpPr>
        <p:spPr bwMode="auto">
          <a:xfrm>
            <a:off x="7099300" y="4689475"/>
            <a:ext cx="373063" cy="696913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" name="Text Box 154"/>
          <p:cNvSpPr txBox="1">
            <a:spLocks noChangeArrowheads="1"/>
          </p:cNvSpPr>
          <p:nvPr/>
        </p:nvSpPr>
        <p:spPr bwMode="auto">
          <a:xfrm>
            <a:off x="1331913" y="5949950"/>
            <a:ext cx="4140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</p:txBody>
      </p:sp>
      <p:sp>
        <p:nvSpPr>
          <p:cNvPr id="21" name="Text Box 155"/>
          <p:cNvSpPr txBox="1">
            <a:spLocks noChangeArrowheads="1"/>
          </p:cNvSpPr>
          <p:nvPr/>
        </p:nvSpPr>
        <p:spPr bwMode="auto">
          <a:xfrm>
            <a:off x="5832475" y="5943600"/>
            <a:ext cx="2159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4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4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  <p:sp>
        <p:nvSpPr>
          <p:cNvPr id="2" name="Oval Callout 1"/>
          <p:cNvSpPr/>
          <p:nvPr/>
        </p:nvSpPr>
        <p:spPr>
          <a:xfrm>
            <a:off x="9299864" y="4197927"/>
            <a:ext cx="2306781" cy="1185286"/>
          </a:xfrm>
          <a:prstGeom prst="wedgeEllipseCallout">
            <a:avLst>
              <a:gd name="adj1" fmla="val -97168"/>
              <a:gd name="adj2" fmla="val 18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Minimization using K-Map 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Discuss later …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0697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088" y="1323975"/>
            <a:ext cx="6981825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481914" y="486203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Canonical and Standard Form 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axterm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3266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032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Procedur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31800" y="1089025"/>
            <a:ext cx="8280400" cy="38576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ven a problem statement: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number of </a:t>
            </a:r>
            <a:r>
              <a:rPr lang="en-US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s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rive the truth table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ify the Boolean expression for each output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duce the required circuit</a:t>
            </a:r>
          </a:p>
        </p:txBody>
      </p:sp>
    </p:spTree>
    <p:extLst>
      <p:ext uri="{BB962C8B-B14F-4D97-AF65-F5344CB8AC3E}">
        <p14:creationId xmlns:p14="http://schemas.microsoft.com/office/powerpoint/2010/main" val="184589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692275"/>
              </p:ext>
            </p:extLst>
          </p:nvPr>
        </p:nvGraphicFramePr>
        <p:xfrm>
          <a:off x="611188" y="1628775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4" name="Visio" r:id="rId3" imgW="3237708" imgH="1725900" progId="Visio.Drawing.11">
                  <p:embed/>
                </p:oleObj>
              </mc:Choice>
              <mc:Fallback>
                <p:oleObj name="Visio" r:id="rId3" imgW="3237708" imgH="1725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88913"/>
            <a:ext cx="7921625" cy="4746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alysis Proced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12054" y="850106"/>
            <a:ext cx="8280400" cy="47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Truth Table Approach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0575" y="1704975"/>
            <a:ext cx="36036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  <a:r>
              <a:rPr lang="en-US" sz="1400" b="1">
                <a:solidFill>
                  <a:schemeClr val="accent2"/>
                </a:solidFill>
              </a:rPr>
              <a:t> </a:t>
            </a:r>
            <a:endParaRPr lang="en-US" sz="1400" b="1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5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80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6500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r>
              <a:rPr lang="en-US" sz="1400" b="1">
                <a:solidFill>
                  <a:srgbClr val="996600"/>
                </a:solidFill>
              </a:rPr>
              <a:t>= </a:t>
            </a: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871663" y="1770063"/>
            <a:ext cx="179387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25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20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  <a:p>
            <a:pPr>
              <a:spcBef>
                <a:spcPct val="17000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771775" y="36083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722688" y="2889250"/>
            <a:ext cx="179387" cy="1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495800" y="2503488"/>
            <a:ext cx="1793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2113" y="1808163"/>
            <a:ext cx="1793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400" b="1">
                <a:solidFill>
                  <a:schemeClr val="accent1"/>
                </a:solidFill>
              </a:rPr>
              <a:t>1</a:t>
            </a:r>
          </a:p>
        </p:txBody>
      </p:sp>
      <p:graphicFrame>
        <p:nvGraphicFramePr>
          <p:cNvPr id="13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52445"/>
              </p:ext>
            </p:extLst>
          </p:nvPr>
        </p:nvGraphicFramePr>
        <p:xfrm>
          <a:off x="6551613" y="1268413"/>
          <a:ext cx="2160587" cy="2700333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en-US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0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7812954" y="3715833"/>
            <a:ext cx="10795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dirty="0">
                <a:solidFill>
                  <a:srgbClr val="99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1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6941190"/>
              </p:ext>
            </p:extLst>
          </p:nvPr>
        </p:nvGraphicFramePr>
        <p:xfrm>
          <a:off x="2232025" y="4329113"/>
          <a:ext cx="2700338" cy="1439862"/>
        </p:xfrm>
        <a:graphic>
          <a:graphicData uri="http://schemas.openxmlformats.org/drawingml/2006/table">
            <a:tbl>
              <a:tblPr/>
              <a:tblGrid>
                <a:gridCol w="163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6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1637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688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Group 1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750723"/>
              </p:ext>
            </p:extLst>
          </p:nvPr>
        </p:nvGraphicFramePr>
        <p:xfrm>
          <a:off x="5472113" y="4329113"/>
          <a:ext cx="2700337" cy="1439862"/>
        </p:xfrm>
        <a:graphic>
          <a:graphicData uri="http://schemas.openxmlformats.org/drawingml/2006/table">
            <a:tbl>
              <a:tblPr/>
              <a:tblGrid>
                <a:gridCol w="1635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21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524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6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1637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6688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10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7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7" name="Oval 151"/>
          <p:cNvSpPr>
            <a:spLocks noChangeArrowheads="1"/>
          </p:cNvSpPr>
          <p:nvPr/>
        </p:nvSpPr>
        <p:spPr bwMode="auto">
          <a:xfrm>
            <a:off x="6448425" y="5087938"/>
            <a:ext cx="1079500" cy="295275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18" name="Oval 152"/>
          <p:cNvSpPr>
            <a:spLocks noChangeArrowheads="1"/>
          </p:cNvSpPr>
          <p:nvPr/>
        </p:nvSpPr>
        <p:spPr bwMode="auto">
          <a:xfrm>
            <a:off x="7034213" y="5089525"/>
            <a:ext cx="1079500" cy="295275"/>
          </a:xfrm>
          <a:prstGeom prst="ellipse">
            <a:avLst/>
          </a:prstGeom>
          <a:noFill/>
          <a:ln w="28575" algn="ctr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19" name="Oval 153"/>
          <p:cNvSpPr>
            <a:spLocks noChangeArrowheads="1"/>
          </p:cNvSpPr>
          <p:nvPr/>
        </p:nvSpPr>
        <p:spPr bwMode="auto">
          <a:xfrm>
            <a:off x="7099300" y="4689475"/>
            <a:ext cx="373063" cy="696913"/>
          </a:xfrm>
          <a:prstGeom prst="ellipse">
            <a:avLst/>
          </a:prstGeom>
          <a:noFill/>
          <a:ln w="28575" algn="ctr">
            <a:solidFill>
              <a:srgbClr val="99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20" name="Text Box 154"/>
          <p:cNvSpPr txBox="1">
            <a:spLocks noChangeArrowheads="1"/>
          </p:cNvSpPr>
          <p:nvPr/>
        </p:nvSpPr>
        <p:spPr bwMode="auto">
          <a:xfrm>
            <a:off x="1331913" y="5949950"/>
            <a:ext cx="41402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'C'</a:t>
            </a:r>
            <a:r>
              <a:rPr lang="en-US" sz="22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'BC'</a:t>
            </a:r>
            <a:r>
              <a:rPr lang="en-US" sz="22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'B'C</a:t>
            </a:r>
            <a:r>
              <a:rPr lang="en-US" sz="22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</a:p>
        </p:txBody>
      </p:sp>
      <p:sp>
        <p:nvSpPr>
          <p:cNvPr id="21" name="Text Box 155"/>
          <p:cNvSpPr txBox="1">
            <a:spLocks noChangeArrowheads="1"/>
          </p:cNvSpPr>
          <p:nvPr/>
        </p:nvSpPr>
        <p:spPr bwMode="auto">
          <a:xfrm>
            <a:off x="5832475" y="5943600"/>
            <a:ext cx="2159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sz="22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en-US" sz="22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C</a:t>
            </a:r>
          </a:p>
        </p:txBody>
      </p:sp>
      <p:sp>
        <p:nvSpPr>
          <p:cNvPr id="2" name="Oval Callout 1"/>
          <p:cNvSpPr/>
          <p:nvPr/>
        </p:nvSpPr>
        <p:spPr>
          <a:xfrm>
            <a:off x="9299864" y="3934908"/>
            <a:ext cx="2306781" cy="1448305"/>
          </a:xfrm>
          <a:prstGeom prst="wedgeEllipseCallout">
            <a:avLst>
              <a:gd name="adj1" fmla="val -97168"/>
              <a:gd name="adj2" fmla="val 18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inimization using K-Map </a:t>
            </a:r>
          </a:p>
        </p:txBody>
      </p:sp>
    </p:spTree>
    <p:extLst>
      <p:ext uri="{BB962C8B-B14F-4D97-AF65-F5344CB8AC3E}">
        <p14:creationId xmlns:p14="http://schemas.microsoft.com/office/powerpoint/2010/main" val="13437386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78196" y="1178338"/>
            <a:ext cx="979258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2" indent="-285750" algn="just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Gate-level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ization is the design task of finding an optimal gate-level implementation of the Boolean functions describing a digital circuit. </a:t>
            </a:r>
          </a:p>
          <a:p>
            <a:pPr marL="285750" lvl="2" indent="-285750" algn="just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i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sk is well understood, but is difficult to execute by manual methods when the logic has more than a few inputs</a:t>
            </a:r>
          </a:p>
        </p:txBody>
      </p:sp>
      <p:sp>
        <p:nvSpPr>
          <p:cNvPr id="3" name="Rectangle 2"/>
          <p:cNvSpPr/>
          <p:nvPr/>
        </p:nvSpPr>
        <p:spPr>
          <a:xfrm>
            <a:off x="754911" y="270869"/>
            <a:ext cx="111925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te-Level Minimization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3705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152400"/>
            <a:ext cx="7772400" cy="712788"/>
          </a:xfrm>
        </p:spPr>
        <p:txBody>
          <a:bodyPr lIns="0" tIns="0" rIns="0" bIns="0"/>
          <a:lstStyle/>
          <a:p>
            <a:pPr eaLnBrk="1" hangingPunct="1"/>
            <a:r>
              <a:rPr lang="en-US" altLang="zh-TW" sz="2800" b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e Map Method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5800" y="1066800"/>
            <a:ext cx="8077200" cy="5181600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TW" sz="24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e complexity of the digital logic gates </a:t>
            </a:r>
          </a:p>
          <a:p>
            <a:pPr lvl="1" eaLnBrk="1" hangingPunct="1"/>
            <a:r>
              <a:rPr lang="en-US" altLang="zh-TW" sz="2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e complexity of the algebraic expression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TW" sz="24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Logic minimization</a:t>
            </a:r>
          </a:p>
          <a:p>
            <a:pPr lvl="1" eaLnBrk="1" hangingPunct="1"/>
            <a:r>
              <a:rPr lang="en-US" altLang="zh-TW" sz="2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lgebraic approaches: lack specific rules</a:t>
            </a:r>
          </a:p>
          <a:p>
            <a:pPr lvl="1" eaLnBrk="1" hangingPunct="1"/>
            <a:r>
              <a:rPr lang="en-US" altLang="zh-TW" sz="2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e </a:t>
            </a:r>
            <a:r>
              <a:rPr lang="en-US" altLang="zh-TW" sz="2000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Karnaugh</a:t>
            </a:r>
            <a:r>
              <a:rPr lang="en-US" altLang="zh-TW" sz="2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map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simple straight forward procedure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pictorial form of a truth table</a:t>
            </a:r>
          </a:p>
          <a:p>
            <a:pPr lvl="2" eaLnBrk="1" hangingPunct="1">
              <a:buFont typeface="Wingdings" pitchFamily="2" charset="2"/>
              <a:buChar char="ü"/>
            </a:pP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pplicable if the # of variables &lt; 7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TW" sz="24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diagram made up of squares</a:t>
            </a:r>
          </a:p>
          <a:p>
            <a:pPr lvl="1" eaLnBrk="1" hangingPunct="1"/>
            <a:r>
              <a:rPr lang="en-US" altLang="zh-TW" sz="2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Each square represents one </a:t>
            </a:r>
            <a:r>
              <a:rPr lang="en-US" altLang="zh-TW" sz="2000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interm</a:t>
            </a:r>
            <a:endParaRPr lang="zh-TW" altLang="en-US" sz="2000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08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80768" y="834947"/>
            <a:ext cx="11223305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lea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ressions may be simplified by algebraic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s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i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so known as th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rnaug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p or K-map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</a:t>
            </a:r>
            <a:r>
              <a:rPr lang="en-US" altLang="zh-TW" sz="22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simple straight forward procedure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altLang="zh-TW" sz="22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pictorial form of a truth table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altLang="zh-TW" sz="22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pplicable if the # of variables &lt; 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7</a:t>
            </a:r>
            <a:endParaRPr lang="en-US" altLang="zh-TW" sz="2200" dirty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iagram made up of squares </a:t>
            </a:r>
            <a:endParaRPr lang="en-US" altLang="zh-TW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uare represents one </a:t>
            </a:r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TW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terms</a:t>
            </a:r>
            <a:endParaRPr lang="en-US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lea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 can be expressed as a sum of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implified expressions produced by the map are two standard forms: </a:t>
            </a:r>
          </a:p>
          <a:p>
            <a:pPr marL="1257300" lvl="2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 of products 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257300" lvl="2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t of sums 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xpressio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s a circuit diagram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</a:t>
            </a:r>
          </a:p>
          <a:p>
            <a:pPr marL="1257300" lvl="2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minimum number of gates and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um number of inputs to each gate. 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04334" y="127061"/>
            <a:ext cx="114876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anose="02020603050405020304" pitchFamily="18" charset="0"/>
              </a:rPr>
              <a:t>The Map Method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38" y="1328423"/>
            <a:ext cx="3556000" cy="209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517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1"/>
          <p:cNvSpPr>
            <a:spLocks noGrp="1"/>
          </p:cNvSpPr>
          <p:nvPr>
            <p:ph type="title" idx="4294967295"/>
          </p:nvPr>
        </p:nvSpPr>
        <p:spPr>
          <a:xfrm>
            <a:off x="914400" y="152400"/>
            <a:ext cx="7772400" cy="712788"/>
          </a:xfrm>
        </p:spPr>
        <p:txBody>
          <a:bodyPr lIns="0" tIns="0" rIns="0" bIns="0">
            <a:normAutofit/>
          </a:bodyPr>
          <a:lstStyle/>
          <a:p>
            <a:pPr eaLnBrk="1" hangingPunct="1"/>
            <a:r>
              <a:rPr lang="en-US" altLang="zh-TW" sz="2800" b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wo-Variable Map</a:t>
            </a:r>
            <a:endParaRPr lang="zh-TW" altLang="en-US" sz="2800" b="1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7" name="內容版面配置區 2"/>
          <p:cNvSpPr>
            <a:spLocks noGrp="1"/>
          </p:cNvSpPr>
          <p:nvPr>
            <p:ph idx="4294967295"/>
          </p:nvPr>
        </p:nvSpPr>
        <p:spPr>
          <a:xfrm>
            <a:off x="685799" y="1066800"/>
            <a:ext cx="5392305" cy="5181600"/>
          </a:xfrm>
        </p:spPr>
        <p:txBody>
          <a:bodyPr lIns="90488" tIns="44450" rIns="90488" bIns="44450"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en-US" altLang="zh-TW" sz="24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two-variable map (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.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TW" sz="24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)</a:t>
            </a:r>
          </a:p>
          <a:p>
            <a:pPr marL="781050" lvl="1" indent="-323850" eaLnBrk="1" hangingPunct="1"/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our </a:t>
            </a:r>
            <a:r>
              <a:rPr lang="en-US" altLang="zh-TW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interms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</a:p>
          <a:p>
            <a:pPr marL="781050" lvl="1" indent="-323850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u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uares, one for eac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781050" lvl="1" indent="-323850" eaLnBrk="1" hangingPunct="1"/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' 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row 0; 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= row 1</a:t>
            </a:r>
          </a:p>
          <a:p>
            <a:pPr marL="781050" lvl="1" indent="-323850" eaLnBrk="1" hangingPunct="1"/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y' 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column 0; 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y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= column 1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 is redrawn i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.1(b):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show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lationship between the squares and 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ble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x and y . 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0 and 1 marked in each row and column designate the values of variables. </a:t>
            </a:r>
          </a:p>
          <a:p>
            <a:pPr eaLnBrk="1" hangingPunct="1"/>
            <a:endParaRPr lang="zh-TW" altLang="en-US" sz="2600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617571" y="2758145"/>
            <a:ext cx="4786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en-US" altLang="zh-TW" sz="18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. </a:t>
            </a: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2 </a:t>
            </a:r>
            <a:r>
              <a:rPr lang="en-US" altLang="zh-TW" sz="18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Representation of functions in the map</a:t>
            </a: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4563" y="645555"/>
            <a:ext cx="3556000" cy="209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411340" y="281460"/>
            <a:ext cx="3108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. 1 Two-variable </a:t>
            </a:r>
            <a:r>
              <a:rPr lang="en-US" altLang="zh-TW" sz="18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ap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914563" y="3128032"/>
            <a:ext cx="4625975" cy="2338388"/>
            <a:chOff x="6914563" y="3128032"/>
            <a:chExt cx="4625975" cy="2338388"/>
          </a:xfrm>
        </p:grpSpPr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3">
              <a:lum bright="-10000" contrast="3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14563" y="3128032"/>
              <a:ext cx="4625975" cy="2338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Oval 1"/>
            <p:cNvSpPr/>
            <p:nvPr/>
          </p:nvSpPr>
          <p:spPr>
            <a:xfrm>
              <a:off x="9832644" y="4448210"/>
              <a:ext cx="1122218" cy="372774"/>
            </a:xfrm>
            <a:prstGeom prst="ellipse">
              <a:avLst/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 rot="5400000">
              <a:off x="10069137" y="4110839"/>
              <a:ext cx="1122218" cy="37277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Rectangle 2"/>
          <p:cNvSpPr/>
          <p:nvPr/>
        </p:nvSpPr>
        <p:spPr>
          <a:xfrm>
            <a:off x="6914563" y="5466420"/>
            <a:ext cx="5198774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81050" lvl="1" indent="-323850"/>
            <a:r>
              <a:rPr lang="en-US" altLang="zh-TW" sz="2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truth table in square diagram</a:t>
            </a:r>
          </a:p>
          <a:p>
            <a:pPr marL="781050" lvl="1" indent="-323850"/>
            <a:r>
              <a:rPr lang="en-US" altLang="zh-TW" sz="2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</a:t>
            </a:r>
            <a:r>
              <a:rPr lang="en-US" altLang="zh-TW" sz="2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. 2(a): </a:t>
            </a:r>
            <a:r>
              <a:rPr lang="en-US" altLang="zh-TW" sz="2000" i="1" dirty="0" err="1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y</a:t>
            </a:r>
            <a:r>
              <a:rPr lang="en-US" altLang="zh-TW" sz="2000" i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= m</a:t>
            </a:r>
            <a:r>
              <a:rPr lang="en-US" altLang="zh-TW" sz="2000" baseline="-25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3</a:t>
            </a:r>
          </a:p>
          <a:p>
            <a:pPr marL="781050" lvl="1" indent="-323850"/>
            <a:r>
              <a:rPr lang="en-US" altLang="zh-TW" sz="2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Fig. 2(b): </a:t>
            </a:r>
            <a:r>
              <a:rPr lang="en-US" altLang="zh-TW" sz="2000" i="1" dirty="0" err="1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+y</a:t>
            </a:r>
            <a:r>
              <a:rPr lang="en-US" altLang="zh-TW" sz="2000" i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= </a:t>
            </a:r>
            <a:r>
              <a:rPr lang="en-US" altLang="zh-TW" sz="2000" i="1" dirty="0" err="1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'y+xy</a:t>
            </a:r>
            <a:r>
              <a:rPr lang="en-US" altLang="zh-TW" sz="2000" i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 +</a:t>
            </a:r>
            <a:r>
              <a:rPr lang="en-US" altLang="zh-TW" sz="20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y</a:t>
            </a:r>
            <a:r>
              <a:rPr lang="en-US" altLang="zh-TW" sz="2000" i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m</a:t>
            </a:r>
            <a:r>
              <a:rPr lang="en-US" altLang="zh-TW" sz="2000" baseline="-25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1</a:t>
            </a:r>
            <a:r>
              <a:rPr lang="en-US" altLang="zh-TW" sz="2000" i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+m</a:t>
            </a:r>
            <a:r>
              <a:rPr lang="en-US" altLang="zh-TW" sz="2000" baseline="-25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2</a:t>
            </a:r>
            <a:r>
              <a:rPr lang="en-US" altLang="zh-TW" sz="2000" i="1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+m</a:t>
            </a:r>
            <a:r>
              <a:rPr lang="en-US" altLang="zh-TW" sz="2000" baseline="-250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3</a:t>
            </a:r>
            <a:endParaRPr lang="zh-TW" altLang="en-US" sz="2000" baseline="-25000" dirty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marL="781050" lvl="1" indent="-323850"/>
            <a:endParaRPr lang="zh-TW" altLang="en-US" sz="2000" baseline="-25000" dirty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8291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81800" y="6553200"/>
            <a:ext cx="1905000" cy="152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5B78AC-515D-441D-8929-A853E969BA70}" type="slidenum">
              <a:rPr 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sz="1000"/>
          </a:p>
        </p:txBody>
      </p:sp>
      <p:sp>
        <p:nvSpPr>
          <p:cNvPr id="4" name="標題 1"/>
          <p:cNvSpPr>
            <a:spLocks noGrp="1"/>
          </p:cNvSpPr>
          <p:nvPr>
            <p:ph type="title" idx="4294967295"/>
          </p:nvPr>
        </p:nvSpPr>
        <p:spPr>
          <a:xfrm>
            <a:off x="914400" y="152400"/>
            <a:ext cx="7772400" cy="712788"/>
          </a:xfrm>
        </p:spPr>
        <p:txBody>
          <a:bodyPr lIns="0" tIns="0" rIns="0" bIns="0">
            <a:normAutofit/>
          </a:bodyPr>
          <a:lstStyle/>
          <a:p>
            <a:pPr eaLnBrk="1" hangingPunct="1"/>
            <a:r>
              <a:rPr lang="en-US" altLang="zh-TW" sz="2800" b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ree-variable Map</a:t>
            </a:r>
            <a:endParaRPr lang="zh-TW" altLang="en-US" sz="2800" b="1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5" name="內容版面配置區 2"/>
          <p:cNvSpPr>
            <a:spLocks noGrp="1"/>
          </p:cNvSpPr>
          <p:nvPr>
            <p:ph idx="4294967295"/>
          </p:nvPr>
        </p:nvSpPr>
        <p:spPr>
          <a:xfrm>
            <a:off x="685800" y="1066800"/>
            <a:ext cx="8077200" cy="5181600"/>
          </a:xfrm>
        </p:spPr>
        <p:txBody>
          <a:bodyPr lIns="90488" tIns="44450" rIns="90488" bIns="44450"/>
          <a:lstStyle/>
          <a:p>
            <a:pPr eaLnBrk="1" hangingPunct="1">
              <a:buFont typeface="Wingdings" panose="05000000000000000000" pitchFamily="2" charset="2"/>
              <a:buChar char="v"/>
            </a:pPr>
            <a:r>
              <a:rPr lang="en-US" altLang="zh-TW" sz="24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 three-variable map</a:t>
            </a:r>
          </a:p>
          <a:p>
            <a:pPr lvl="1" eaLnBrk="1" hangingPunct="1"/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Eight </a:t>
            </a:r>
            <a:r>
              <a:rPr lang="en-US" altLang="zh-TW" sz="2200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interms</a:t>
            </a:r>
            <a:endParaRPr lang="en-US" altLang="zh-TW" sz="2200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e Gray code sequence</a:t>
            </a:r>
          </a:p>
          <a:p>
            <a:pPr lvl="1" eaLnBrk="1" hangingPunct="1"/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ny two adjacent squares in the map differ by only on variable</a:t>
            </a:r>
          </a:p>
          <a:p>
            <a:pPr lvl="2" eaLnBrk="1" hangingPunct="1"/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Primed in one square and unprimed in the other</a:t>
            </a:r>
          </a:p>
          <a:p>
            <a:pPr lvl="2" eaLnBrk="1" hangingPunct="1"/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e.g., 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5 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nd 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7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can be simplified</a:t>
            </a:r>
          </a:p>
          <a:p>
            <a:pPr lvl="2" eaLnBrk="1" hangingPunct="1"/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5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+ m</a:t>
            </a:r>
            <a:r>
              <a:rPr lang="en-US" altLang="zh-TW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7 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</a:t>
            </a:r>
            <a:r>
              <a:rPr lang="en-US" altLang="zh-TW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y'z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+ xyz = </a:t>
            </a:r>
            <a:r>
              <a:rPr lang="en-US" altLang="zh-TW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z</a:t>
            </a:r>
            <a:r>
              <a:rPr lang="en-US" altLang="zh-TW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(</a:t>
            </a:r>
            <a:r>
              <a:rPr lang="en-US" altLang="zh-TW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y'+y</a:t>
            </a:r>
            <a:r>
              <a:rPr lang="en-US" altLang="zh-TW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) = </a:t>
            </a:r>
            <a:r>
              <a:rPr lang="en-US" altLang="zh-TW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z</a:t>
            </a:r>
            <a:endParaRPr lang="en-US" altLang="zh-TW" i="1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  <a:p>
            <a:pPr eaLnBrk="1" hangingPunct="1"/>
            <a:endParaRPr lang="zh-TW" altLang="en-US" sz="2000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996477" y="6203499"/>
            <a:ext cx="4786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ree-variable </a:t>
            </a:r>
            <a:r>
              <a:rPr lang="en-US" altLang="zh-TW" sz="18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ap</a:t>
            </a: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470"/>
          <a:stretch/>
        </p:blipFill>
        <p:spPr bwMode="auto">
          <a:xfrm>
            <a:off x="1602581" y="3318163"/>
            <a:ext cx="7048842" cy="2412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314131" y="3483297"/>
            <a:ext cx="3210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x’yz+x’yz</a:t>
            </a:r>
            <a:r>
              <a:rPr lang="en-US" dirty="0" smtClean="0"/>
              <a:t>’=</a:t>
            </a:r>
            <a:r>
              <a:rPr lang="en-US" dirty="0" err="1" smtClean="0"/>
              <a:t>x’y</a:t>
            </a:r>
            <a:r>
              <a:rPr lang="en-US" dirty="0" smtClean="0"/>
              <a:t>(</a:t>
            </a:r>
            <a:r>
              <a:rPr lang="en-US" dirty="0" err="1" smtClean="0"/>
              <a:t>z+z</a:t>
            </a:r>
            <a:r>
              <a:rPr lang="en-US" dirty="0" smtClean="0"/>
              <a:t>’)=x’y.1=</a:t>
            </a:r>
            <a:r>
              <a:rPr lang="en-US" dirty="0" err="1" smtClean="0"/>
              <a:t>x’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9581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152400"/>
            <a:ext cx="7772400" cy="712788"/>
          </a:xfrm>
        </p:spPr>
        <p:txBody>
          <a:bodyPr lIns="0" tIns="0" rIns="0" bIns="0">
            <a:normAutofit/>
          </a:bodyPr>
          <a:lstStyle/>
          <a:p>
            <a:pPr eaLnBrk="1" hangingPunct="1"/>
            <a:r>
              <a:rPr lang="en-US" altLang="zh-TW" sz="2800" b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ree-variable Map</a:t>
            </a:r>
            <a:endParaRPr lang="zh-TW" altLang="en-US" sz="2800" b="1" dirty="0" smtClean="0">
              <a:latin typeface="Times New Roman" panose="02020603050405020304" pitchFamily="18" charset="0"/>
              <a:ea typeface="新細明體" pitchFamily="18" charset="-12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5800" y="1066800"/>
            <a:ext cx="8077200" cy="5181600"/>
          </a:xfrm>
        </p:spPr>
        <p:txBody>
          <a:bodyPr lIns="90488" tIns="44450" rIns="90488" bIns="44450"/>
          <a:lstStyle/>
          <a:p>
            <a:pPr lvl="1" eaLnBrk="1" hangingPunct="1"/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0</a:t>
            </a:r>
            <a:r>
              <a:rPr lang="en-US" altLang="zh-TW" sz="2200" i="1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nd 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2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(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4 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nd 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6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) are adjacent</a:t>
            </a:r>
          </a:p>
          <a:p>
            <a:pPr lvl="1" eaLnBrk="1" hangingPunct="1"/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0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+ 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2</a:t>
            </a:r>
            <a:r>
              <a:rPr lang="en-US" altLang="zh-TW" sz="2200" i="1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'y'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 +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'y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 =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'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 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(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y'+y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) =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'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	  </a:t>
            </a:r>
          </a:p>
          <a:p>
            <a:pPr lvl="1" eaLnBrk="1" hangingPunct="1"/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4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+ m</a:t>
            </a:r>
            <a:r>
              <a:rPr lang="en-US" altLang="zh-TW" sz="2200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6</a:t>
            </a:r>
            <a:r>
              <a:rPr lang="en-US" altLang="zh-TW" sz="2200" i="1" baseline="-250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y'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 + xyz' =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 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(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y'+y</a:t>
            </a:r>
            <a:r>
              <a:rPr lang="en-US" altLang="zh-TW" sz="22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) = </a:t>
            </a:r>
            <a:r>
              <a:rPr lang="en-US" altLang="zh-TW" sz="2200" i="1" dirty="0" err="1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xz</a:t>
            </a:r>
            <a:r>
              <a:rPr lang="en-US" altLang="zh-TW" sz="2200" i="1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'</a:t>
            </a:r>
          </a:p>
          <a:p>
            <a:pPr eaLnBrk="1" hangingPunct="1"/>
            <a:endParaRPr lang="zh-TW" altLang="en-US" dirty="0" smtClean="0">
              <a:ea typeface="新細明體" pitchFamily="18" charset="-12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5875" y="2491653"/>
            <a:ext cx="7477125" cy="2809875"/>
          </a:xfrm>
          <a:prstGeom prst="rect">
            <a:avLst/>
          </a:prstGeom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236642" y="5590020"/>
            <a:ext cx="4786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smtClean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Three-variable </a:t>
            </a:r>
            <a:r>
              <a:rPr lang="en-US" altLang="zh-TW" sz="1800" dirty="0"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Map</a:t>
            </a:r>
          </a:p>
        </p:txBody>
      </p:sp>
    </p:spTree>
    <p:extLst>
      <p:ext uri="{BB962C8B-B14F-4D97-AF65-F5344CB8AC3E}">
        <p14:creationId xmlns:p14="http://schemas.microsoft.com/office/powerpoint/2010/main" val="118241691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078522" y="1296632"/>
            <a:ext cx="8452339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buFont typeface="Wingdings" pitchFamily="2" charset="2"/>
              <a:buChar char="q"/>
            </a:pP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Summary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No zeros allowed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No diagonals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Only power of 2 number of cells in each group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Groups should be as large as possible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Every one must be in at least one group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Overlapping allowed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Wrap around allowed.</a:t>
            </a:r>
          </a:p>
          <a:p>
            <a:pPr marL="342900" indent="-342900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ewest number of groups possible.</a:t>
            </a:r>
          </a:p>
          <a:p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6200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8046" y="1214881"/>
            <a:ext cx="6665530" cy="255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8046" y="3774831"/>
            <a:ext cx="7283371" cy="2712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40817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4" y="486203"/>
            <a:ext cx="1110872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Sum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Minterms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49642" y="1271355"/>
            <a:ext cx="1084099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whose sum defines the Boolean function are those which give th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’s of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function in a truth table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  </a:t>
            </a: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unctio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an be either 1 or 0 for each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, and since there are 2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venient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o express a Boolean function in its sum‐of‐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form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function is not in this form, it can be made so by first expanding th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pressio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nto a sum of AND term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Each term is then inspected to see if it contains all the variables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 misses one or more variables, it is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ANDed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with an expression such as x + x, where x is one of the missing variables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next example clarifies this procedure.</a:t>
            </a:r>
          </a:p>
        </p:txBody>
      </p:sp>
    </p:spTree>
    <p:extLst>
      <p:ext uri="{BB962C8B-B14F-4D97-AF65-F5344CB8AC3E}">
        <p14:creationId xmlns:p14="http://schemas.microsoft.com/office/powerpoint/2010/main" val="12222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886"/>
          <a:stretch/>
        </p:blipFill>
        <p:spPr bwMode="auto">
          <a:xfrm>
            <a:off x="1473546" y="1219199"/>
            <a:ext cx="9016022" cy="4536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89068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534" y="1433571"/>
            <a:ext cx="8079604" cy="3060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949" y="3823921"/>
            <a:ext cx="7215285" cy="2087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282346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936" y="1319000"/>
            <a:ext cx="9108158" cy="2635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08327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3221" y="1068343"/>
            <a:ext cx="7912349" cy="5425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956457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884" y="1004606"/>
            <a:ext cx="10103782" cy="402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044525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262" y="360457"/>
            <a:ext cx="97402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Karnaugh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Maps - Rules of Simplification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262" y="1190454"/>
            <a:ext cx="10339552" cy="3344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077045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https://www.gatevidyalay.com/wp-content/uploads/2020/07/Minimization-of-Boolean-Expression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78" y="1720289"/>
            <a:ext cx="10290345" cy="3019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356834" y="334851"/>
            <a:ext cx="4765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Minimization Techniques </a:t>
            </a:r>
          </a:p>
        </p:txBody>
      </p:sp>
    </p:spTree>
    <p:extLst>
      <p:ext uri="{BB962C8B-B14F-4D97-AF65-F5344CB8AC3E}">
        <p14:creationId xmlns:p14="http://schemas.microsoft.com/office/powerpoint/2010/main" val="122139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 descr="https://www.gatevidyalay.com/wp-content/uploads/2020/07/Two-Variable-K-Map-Representation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5943" y="1393713"/>
            <a:ext cx="8395597" cy="3938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473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https://www.gatevidyalay.com/wp-content/uploads/2020/07/Three-Variable-K-Map-Representations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0443" y="447004"/>
            <a:ext cx="5562644" cy="6226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632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https://www.gatevidyalay.com/wp-content/uploads/2020/07/Four-Variable-K-Map-Representations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454"/>
          <a:stretch/>
        </p:blipFill>
        <p:spPr bwMode="auto">
          <a:xfrm>
            <a:off x="1679473" y="1592635"/>
            <a:ext cx="4566424" cy="3880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s://www.gatevidyalay.com/wp-content/uploads/2020/07/Four-Variable-K-Map-Representations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536" b="5126"/>
          <a:stretch/>
        </p:blipFill>
        <p:spPr bwMode="auto">
          <a:xfrm>
            <a:off x="6836334" y="1791300"/>
            <a:ext cx="4342528" cy="3902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632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4" y="486203"/>
            <a:ext cx="1110872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ample </a:t>
            </a:r>
            <a:r>
              <a:rPr 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800" dirty="0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6" y="651077"/>
            <a:ext cx="7867302" cy="4773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328"/>
          <a:stretch/>
        </p:blipFill>
        <p:spPr bwMode="auto">
          <a:xfrm>
            <a:off x="2450112" y="5848479"/>
            <a:ext cx="7172325" cy="366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55057" y="5414606"/>
            <a:ext cx="93656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It is  sometimes convenient to express the function in the following brief notation. 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02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206" y="820059"/>
            <a:ext cx="11360800" cy="1122400"/>
          </a:xfrm>
        </p:spPr>
        <p:txBody>
          <a:bodyPr>
            <a:normAutofit fontScale="90000"/>
          </a:bodyPr>
          <a:lstStyle/>
          <a:p>
            <a:pPr fontAlgn="base"/>
            <a:r>
              <a:rPr lang="en-US" b="1" u="sng" dirty="0"/>
              <a:t>Problem-01:</a:t>
            </a:r>
            <a:r>
              <a:rPr lang="en-US" b="1" dirty="0"/>
              <a:t/>
            </a:r>
            <a:br>
              <a:rPr lang="en-US" b="1" dirty="0"/>
            </a:br>
            <a:r>
              <a:rPr lang="en-US" dirty="0"/>
              <a:t> </a:t>
            </a:r>
            <a:br>
              <a:rPr lang="en-US" dirty="0"/>
            </a:br>
            <a:r>
              <a:rPr lang="en-US" dirty="0"/>
              <a:t>Minimize the following </a:t>
            </a:r>
            <a:r>
              <a:rPr lang="en-US" dirty="0" err="1"/>
              <a:t>boolean</a:t>
            </a:r>
            <a:r>
              <a:rPr lang="en-US" dirty="0"/>
              <a:t> function-</a:t>
            </a:r>
            <a:br>
              <a:rPr lang="en-US" dirty="0"/>
            </a:br>
            <a:r>
              <a:rPr lang="en-US" dirty="0"/>
              <a:t>F(A, B, C, D) = </a:t>
            </a:r>
            <a:r>
              <a:rPr lang="en-US" dirty="0" err="1"/>
              <a:t>Σm</a:t>
            </a:r>
            <a:r>
              <a:rPr lang="en-US" dirty="0"/>
              <a:t>(0, 1, 2, 5, 7, 8, 9, 10, 13, 15)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32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1504156" y="4095482"/>
            <a:ext cx="9468643" cy="1097052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pPr algn="l" fontAlgn="base"/>
            <a:r>
              <a:rPr lang="en-US" sz="2400" dirty="0"/>
              <a:t>Now,</a:t>
            </a:r>
            <a:br>
              <a:rPr lang="en-US" sz="2400" dirty="0"/>
            </a:br>
            <a:r>
              <a:rPr lang="en-US" sz="2400" dirty="0"/>
              <a:t>F(A, B, C, D)</a:t>
            </a:r>
            <a:br>
              <a:rPr lang="en-US" sz="2400" dirty="0"/>
            </a:br>
            <a:r>
              <a:rPr lang="en-US" sz="2400" dirty="0"/>
              <a:t>= (A’B + AB)(C’D + CD) + (A’B’ + A’B + AB + AB’)C’D + (A’B’ + AB’)(C’D’ + CD’)</a:t>
            </a:r>
            <a:br>
              <a:rPr lang="en-US" sz="2400" dirty="0"/>
            </a:br>
            <a:r>
              <a:rPr lang="en-US" sz="2400" dirty="0"/>
              <a:t>= BD + C’D + B’D’</a:t>
            </a:r>
            <a:br>
              <a:rPr lang="en-US" sz="2400" dirty="0"/>
            </a:br>
            <a:r>
              <a:rPr lang="en-US" sz="2400" dirty="0"/>
              <a:t> </a:t>
            </a:r>
            <a:br>
              <a:rPr lang="en-US" sz="2400" dirty="0"/>
            </a:b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us, minimized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oolean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expression is-</a:t>
            </a:r>
            <a:br>
              <a:rPr lang="en-US" sz="2800" dirty="0">
                <a:latin typeface="Times New Roman" pitchFamily="18" charset="0"/>
                <a:cs typeface="Times New Roman" pitchFamily="18" charset="0"/>
              </a:rPr>
            </a:br>
            <a:r>
              <a:rPr lang="en-US" sz="2400" b="1" dirty="0">
                <a:solidFill>
                  <a:srgbClr val="FF0000"/>
                </a:solidFill>
              </a:rPr>
              <a:t>F(A, B, C, D) = BD + C’D + B’D’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8434" name="Picture 2" descr="https://www.gatevidyalay.com/wp-content/uploads/2020/07/Karnaugh-Maps-Solved-Examples-Problem-01-Solu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335" y="310074"/>
            <a:ext cx="4675031" cy="3539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632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422330" y="326778"/>
            <a:ext cx="10936835" cy="1463386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pPr fontAlgn="base"/>
            <a:r>
              <a:rPr lang="en-US" sz="3200" b="1" u="sng" dirty="0">
                <a:latin typeface="Times New Roman" pitchFamily="18" charset="0"/>
                <a:cs typeface="Times New Roman" pitchFamily="18" charset="0"/>
              </a:rPr>
              <a:t>Problem-02: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2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mize the following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boolea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function-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F(A, B, C, D) =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Σm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0, 1, 3, 5, 7, 8, 9, 11, 13, 15)</a:t>
            </a:r>
          </a:p>
        </p:txBody>
      </p:sp>
    </p:spTree>
    <p:extLst>
      <p:ext uri="{BB962C8B-B14F-4D97-AF65-F5344CB8AC3E}">
        <p14:creationId xmlns:p14="http://schemas.microsoft.com/office/powerpoint/2010/main" val="330304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422330" y="326778"/>
            <a:ext cx="10936835" cy="1463386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pPr fontAlgn="base"/>
            <a:r>
              <a:rPr lang="en-US" sz="3200" b="1" u="sng" dirty="0">
                <a:latin typeface="Times New Roman" pitchFamily="18" charset="0"/>
                <a:cs typeface="Times New Roman" pitchFamily="18" charset="0"/>
              </a:rPr>
              <a:t>Problem-02: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2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mize the following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boolea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function-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F(A, B, C, D) =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Σm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0, 1, 3, 5, 7, 8, 9, 11, 13, 15)</a:t>
            </a:r>
          </a:p>
        </p:txBody>
      </p:sp>
      <p:pic>
        <p:nvPicPr>
          <p:cNvPr id="23554" name="Picture 2" descr="https://www.gatevidyalay.com/wp-content/uploads/2020/07/Karnaugh-Maps-Solved-Examples-Problem-02-Solu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169" y="2210872"/>
            <a:ext cx="4764155" cy="3909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363083" y="4995861"/>
            <a:ext cx="2265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F(A, B, C, D) = B’C’ + 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06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357936" y="674507"/>
            <a:ext cx="10936835" cy="1463386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pPr fontAlgn="base"/>
            <a:r>
              <a:rPr lang="en-US" sz="3200" b="1" u="sng" dirty="0" smtClean="0">
                <a:latin typeface="Times New Roman" pitchFamily="18" charset="0"/>
                <a:cs typeface="Times New Roman" pitchFamily="18" charset="0"/>
              </a:rPr>
              <a:t>Problem-03: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2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mize the following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boolea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function-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F(A, B, C, D) =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Σm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1, 3, 4, 6, 8, 9, 11, 13, 15) +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Σd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0, 2, 14)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116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357936" y="674507"/>
            <a:ext cx="10936835" cy="1463386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pPr fontAlgn="base"/>
            <a:r>
              <a:rPr lang="en-US" sz="3200" b="1" u="sng" dirty="0" smtClean="0">
                <a:latin typeface="Times New Roman" pitchFamily="18" charset="0"/>
                <a:cs typeface="Times New Roman" pitchFamily="18" charset="0"/>
              </a:rPr>
              <a:t>Problem-03: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2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mize the following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boolean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function-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F(A, B, C, D) =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Σm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1, 3, 4, 6, 8, 9, 11, 13, 15) + </a:t>
            </a:r>
            <a:r>
              <a:rPr lang="en-US" sz="3200" dirty="0" err="1">
                <a:latin typeface="Times New Roman" pitchFamily="18" charset="0"/>
                <a:cs typeface="Times New Roman" pitchFamily="18" charset="0"/>
              </a:rPr>
              <a:t>Σd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0, 2, 14)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6626" name="Picture 2" descr="https://www.gatevidyalay.com/wp-content/uploads/2020/07/Karnaugh-Maps-Solved-Examples-Problem-03-Solu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415" y="2185115"/>
            <a:ext cx="4764154" cy="3632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222514" y="4725404"/>
            <a:ext cx="35773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F(A, B, C, D) = AD + B’D + B’C’ + A’D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21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267783" y="2335881"/>
            <a:ext cx="10936835" cy="1463386"/>
          </a:xfrm>
          <a:prstGeom prst="rect">
            <a:avLst/>
          </a:prstGeom>
        </p:spPr>
        <p:txBody>
          <a:bodyPr wrap="square" lIns="121897" tIns="121897" rIns="121897" bIns="121897" anchor="ctr" anchorCtr="0">
            <a:noAutofit/>
          </a:bodyPr>
          <a:lstStyle/>
          <a:p>
            <a:pPr fontAlgn="base"/>
            <a:r>
              <a:rPr lang="en-US" sz="3200" b="1" u="sng" dirty="0" smtClean="0">
                <a:latin typeface="Times New Roman" pitchFamily="18" charset="0"/>
                <a:cs typeface="Times New Roman" pitchFamily="18" charset="0"/>
              </a:rPr>
              <a:t>Thanks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2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 </a:t>
            </a:r>
            <a:br>
              <a:rPr lang="en-US" sz="3200" dirty="0">
                <a:latin typeface="Times New Roman" pitchFamily="18" charset="0"/>
                <a:cs typeface="Times New Roman" pitchFamily="18" charset="0"/>
              </a:rPr>
            </a:b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0301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4" y="486203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Alternative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procedure for deriving the </a:t>
            </a:r>
            <a:r>
              <a:rPr lang="en-US" sz="3600" b="1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2573" y="1221928"/>
            <a:ext cx="111252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oolean function given i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revious Example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= A +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’C</a:t>
            </a: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uth tabl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a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e derived directly from the algebraic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pressio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y listing the eight binary combinations under variables A, B, and C and inserting 1’s under F for those combinations for which A = 1 and BC = 01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uth table, we can then read the five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f the function to be 1, 4, 5, 6, and 7. 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593"/>
          <a:stretch/>
        </p:blipFill>
        <p:spPr bwMode="auto">
          <a:xfrm>
            <a:off x="4182633" y="3483680"/>
            <a:ext cx="2477659" cy="3084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147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4" y="486203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Alternative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procedure for deriving the </a:t>
            </a:r>
            <a:r>
              <a:rPr lang="en-US" sz="3600" b="1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2573" y="1221928"/>
            <a:ext cx="111252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oolean function given i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revious Example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= A +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’C</a:t>
            </a: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uth tabl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a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e derived directly from the algebraic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pressio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y listing the eight binary combinations under variables A, B, and C and inserting 1’s under F for those combinations for which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= 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C = 01.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uth table, we can then read the five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f the function to be 1, 4, 5, 6, and 7. 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633" y="3483680"/>
            <a:ext cx="3120210" cy="3084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5251621" y="4374292"/>
            <a:ext cx="902043" cy="23477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510217" y="5202194"/>
            <a:ext cx="222422" cy="109975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58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1914" y="486203"/>
            <a:ext cx="111087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Alternative </a:t>
            </a:r>
            <a:r>
              <a:rPr lang="en-US" sz="3600" b="1" dirty="0">
                <a:latin typeface="Times New Roman" pitchFamily="18" charset="0"/>
                <a:cs typeface="Times New Roman" pitchFamily="18" charset="0"/>
              </a:rPr>
              <a:t>procedure for deriving the </a:t>
            </a:r>
            <a:r>
              <a:rPr lang="en-US" sz="3600" b="1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2573" y="1221928"/>
            <a:ext cx="111252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oolean function given i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revious Example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= A +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’C</a:t>
            </a: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uth tabl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a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e derived directly from the algebraic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pression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y listing the eight binary combinations under variables A, B, and C and inserting 1’s under F for those combinations for which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= 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C = 01.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uth table, we can then read the five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of the function to be 1, 4, 5, 6, and 7. 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633" y="3483680"/>
            <a:ext cx="3120210" cy="3084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5251621" y="4374292"/>
            <a:ext cx="902043" cy="23477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510217" y="5202194"/>
            <a:ext cx="222422" cy="109975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726459" y="5325762"/>
            <a:ext cx="195236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726459" y="5585254"/>
            <a:ext cx="195236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766555" y="5906530"/>
            <a:ext cx="195236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766555" y="6166022"/>
            <a:ext cx="195236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6153664" y="4466967"/>
            <a:ext cx="565257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206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590</TotalTime>
  <Words>2440</Words>
  <Application>Microsoft Office PowerPoint</Application>
  <PresentationFormat>Widescreen</PresentationFormat>
  <Paragraphs>713</Paragraphs>
  <Slides>6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77" baseType="lpstr">
      <vt:lpstr>Arial</vt:lpstr>
      <vt:lpstr>Book Antiqua</vt:lpstr>
      <vt:lpstr>Calibri</vt:lpstr>
      <vt:lpstr>Calibri Light</vt:lpstr>
      <vt:lpstr>Cambria Math</vt:lpstr>
      <vt:lpstr>標楷體</vt:lpstr>
      <vt:lpstr>新細明體</vt:lpstr>
      <vt:lpstr>Times New Roman</vt:lpstr>
      <vt:lpstr>Wingdings</vt:lpstr>
      <vt:lpstr>Office Theme</vt:lpstr>
      <vt:lpstr>Visio</vt:lpstr>
      <vt:lpstr>  ICT 2103 Digital Logic Desig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is the behavior implemented</vt:lpstr>
      <vt:lpstr>PowerPoint Presentation</vt:lpstr>
      <vt:lpstr>Combinational Circuits</vt:lpstr>
      <vt:lpstr>Combinational Circuits</vt:lpstr>
      <vt:lpstr>PowerPoint Presentation</vt:lpstr>
      <vt:lpstr>PowerPoint Presentation</vt:lpstr>
      <vt:lpstr>Combinational Circuits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Design Procedure</vt:lpstr>
      <vt:lpstr>Analysis Procedure</vt:lpstr>
      <vt:lpstr>PowerPoint Presentation</vt:lpstr>
      <vt:lpstr>The Map Method</vt:lpstr>
      <vt:lpstr>PowerPoint Presentation</vt:lpstr>
      <vt:lpstr>Two-Variable Map</vt:lpstr>
      <vt:lpstr>Three-variable Map</vt:lpstr>
      <vt:lpstr>Three-variable Ma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blem-01:   Minimize the following boolean function- F(A, B, C, D) = Σm(0, 1, 2, 5, 7, 8, 9, 10, 13, 15) </vt:lpstr>
      <vt:lpstr>Now, F(A, B, C, D) = (A’B + AB)(C’D + CD) + (A’B’ + A’B + AB + AB’)C’D + (A’B’ + AB’)(C’D’ + CD’) = BD + C’D + B’D’   Thus, minimized Boolean expression is- F(A, B, C, D) = BD + C’D + B’D’</vt:lpstr>
      <vt:lpstr>Problem-02:   Minimize the following boolean function- F(A, B, C, D) = Σm(0, 1, 3, 5, 7, 8, 9, 11, 13, 15)</vt:lpstr>
      <vt:lpstr>Problem-02:   Minimize the following boolean function- F(A, B, C, D) = Σm(0, 1, 3, 5, 7, 8, 9, 11, 13, 15)</vt:lpstr>
      <vt:lpstr>Problem-03:   Minimize the following boolean function- F(A, B, C, D) = Σm(1, 3, 4, 6, 8, 9, 11, 13, 15) + Σd(0, 2, 14)   </vt:lpstr>
      <vt:lpstr>Problem-03:   Minimize the following boolean function- F(A, B, C, D) = Σm(1, 3, 4, 6, 8, 9, 11, 13, 15) + Σd(0, 2, 14)   </vt:lpstr>
      <vt:lpstr>Thanks  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Logic Design</dc:title>
  <dc:creator>Hp</dc:creator>
  <cp:lastModifiedBy>Prof. Shahin</cp:lastModifiedBy>
  <cp:revision>273</cp:revision>
  <dcterms:created xsi:type="dcterms:W3CDTF">2021-06-16T02:53:36Z</dcterms:created>
  <dcterms:modified xsi:type="dcterms:W3CDTF">2024-03-10T04:22:04Z</dcterms:modified>
</cp:coreProperties>
</file>